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EC5" w:rsidRPr="00957EC5" w:rsidRDefault="00957EC5" w:rsidP="00E11D0F">
      <w:pPr>
        <w:spacing w:line="360" w:lineRule="auto"/>
        <w:jc w:val="center"/>
        <w:rPr>
          <w:b/>
          <w:sz w:val="28"/>
          <w:szCs w:val="28"/>
        </w:rPr>
      </w:pPr>
      <w:r w:rsidRPr="00957EC5">
        <w:rPr>
          <w:b/>
          <w:sz w:val="28"/>
          <w:szCs w:val="28"/>
        </w:rPr>
        <w:t>SISTEM INFORMASI AKUNTANSI</w:t>
      </w:r>
      <w:r>
        <w:rPr>
          <w:b/>
          <w:sz w:val="28"/>
          <w:szCs w:val="28"/>
        </w:rPr>
        <w:t xml:space="preserve"> </w:t>
      </w:r>
      <w:r w:rsidRPr="00957EC5">
        <w:rPr>
          <w:b/>
          <w:sz w:val="28"/>
          <w:szCs w:val="28"/>
        </w:rPr>
        <w:t>BE</w:t>
      </w:r>
      <w:bookmarkStart w:id="0" w:name="_GoBack"/>
      <w:bookmarkEnd w:id="0"/>
      <w:r w:rsidRPr="00957EC5">
        <w:rPr>
          <w:b/>
          <w:sz w:val="28"/>
          <w:szCs w:val="28"/>
        </w:rPr>
        <w:t>RBASI</w:t>
      </w:r>
      <w:r w:rsidR="00F56319">
        <w:rPr>
          <w:b/>
          <w:sz w:val="28"/>
          <w:szCs w:val="28"/>
        </w:rPr>
        <w:t>S</w:t>
      </w:r>
      <w:r w:rsidRPr="00957EC5">
        <w:rPr>
          <w:b/>
          <w:sz w:val="28"/>
          <w:szCs w:val="28"/>
        </w:rPr>
        <w:t xml:space="preserve"> WEB </w:t>
      </w:r>
      <w:r>
        <w:rPr>
          <w:b/>
          <w:sz w:val="28"/>
          <w:szCs w:val="28"/>
        </w:rPr>
        <w:br/>
      </w:r>
      <w:r w:rsidRPr="00957EC5">
        <w:rPr>
          <w:b/>
          <w:sz w:val="28"/>
          <w:szCs w:val="28"/>
        </w:rPr>
        <w:t>DENGAN PENDEKATAN AJAX</w:t>
      </w:r>
    </w:p>
    <w:p w:rsidR="00D37553" w:rsidRDefault="00957EC5" w:rsidP="00E11D0F">
      <w:pPr>
        <w:spacing w:line="360" w:lineRule="auto"/>
        <w:jc w:val="center"/>
        <w:rPr>
          <w:b/>
          <w:sz w:val="28"/>
          <w:szCs w:val="28"/>
        </w:rPr>
      </w:pPr>
      <w:r w:rsidRPr="00957EC5">
        <w:rPr>
          <w:b/>
          <w:sz w:val="28"/>
          <w:szCs w:val="28"/>
        </w:rPr>
        <w:t>PADA PT. BUMI SENTOSA</w:t>
      </w:r>
    </w:p>
    <w:p w:rsidR="00ED1084" w:rsidRDefault="00ED1084" w:rsidP="00E11D0F">
      <w:pPr>
        <w:spacing w:line="360" w:lineRule="auto"/>
        <w:jc w:val="center"/>
        <w:rPr>
          <w:b/>
          <w:szCs w:val="24"/>
        </w:rPr>
      </w:pPr>
    </w:p>
    <w:p w:rsidR="00ED1084" w:rsidRDefault="00ED1084" w:rsidP="00E11D0F">
      <w:pPr>
        <w:spacing w:line="360" w:lineRule="auto"/>
        <w:jc w:val="center"/>
        <w:rPr>
          <w:b/>
          <w:szCs w:val="24"/>
        </w:rPr>
      </w:pPr>
    </w:p>
    <w:p w:rsidR="00E11D0F" w:rsidRDefault="00D37553" w:rsidP="00E11D0F">
      <w:pPr>
        <w:spacing w:line="360" w:lineRule="auto"/>
        <w:jc w:val="center"/>
        <w:rPr>
          <w:b/>
          <w:szCs w:val="24"/>
        </w:rPr>
      </w:pPr>
      <w:r>
        <w:rPr>
          <w:b/>
          <w:szCs w:val="24"/>
        </w:rPr>
        <w:t>PROPOSAL KERJA PRAKTEK</w:t>
      </w:r>
    </w:p>
    <w:p w:rsidR="00D37553" w:rsidRDefault="00D37553" w:rsidP="00E11D0F">
      <w:pPr>
        <w:spacing w:line="360" w:lineRule="auto"/>
        <w:jc w:val="center"/>
        <w:rPr>
          <w:szCs w:val="24"/>
        </w:rPr>
      </w:pPr>
      <w:r>
        <w:rPr>
          <w:szCs w:val="24"/>
        </w:rPr>
        <w:t>Diajukan Untuk Memenuhi Salah Satu Syarat Kelulusan Sarjana</w:t>
      </w:r>
    </w:p>
    <w:p w:rsidR="00D37553" w:rsidRDefault="00D37553" w:rsidP="00E11D0F">
      <w:pPr>
        <w:spacing w:line="360" w:lineRule="auto"/>
        <w:jc w:val="center"/>
        <w:rPr>
          <w:szCs w:val="24"/>
        </w:rPr>
      </w:pPr>
      <w:r>
        <w:rPr>
          <w:szCs w:val="24"/>
        </w:rPr>
        <w:t>Pada Teknik Informatika</w:t>
      </w:r>
      <w:r w:rsidR="00400680">
        <w:rPr>
          <w:szCs w:val="24"/>
        </w:rPr>
        <w:t xml:space="preserve"> STMIK BANDUNG BALI</w:t>
      </w:r>
    </w:p>
    <w:p w:rsidR="00400680" w:rsidRDefault="00400680" w:rsidP="00E11D0F">
      <w:pPr>
        <w:spacing w:line="360" w:lineRule="auto"/>
        <w:jc w:val="center"/>
        <w:rPr>
          <w:szCs w:val="24"/>
        </w:rPr>
      </w:pPr>
      <w:r>
        <w:rPr>
          <w:szCs w:val="24"/>
        </w:rPr>
        <w:t>Program Pendidikan Strata</w:t>
      </w:r>
      <w:r w:rsidR="003F4CE1">
        <w:rPr>
          <w:szCs w:val="24"/>
        </w:rPr>
        <w:t xml:space="preserve"> </w:t>
      </w:r>
      <w:r>
        <w:rPr>
          <w:szCs w:val="24"/>
        </w:rPr>
        <w:t>-</w:t>
      </w:r>
      <w:r w:rsidR="003F4CE1">
        <w:rPr>
          <w:szCs w:val="24"/>
        </w:rPr>
        <w:t xml:space="preserve"> </w:t>
      </w:r>
      <w:r>
        <w:rPr>
          <w:szCs w:val="24"/>
        </w:rPr>
        <w:t>1 (S1)</w:t>
      </w:r>
      <w:r w:rsidR="00626E14">
        <w:rPr>
          <w:szCs w:val="24"/>
        </w:rPr>
        <w:t xml:space="preserve"> </w:t>
      </w:r>
    </w:p>
    <w:p w:rsidR="00400680" w:rsidRDefault="00400680" w:rsidP="00E11D0F">
      <w:pPr>
        <w:spacing w:line="360" w:lineRule="auto"/>
        <w:jc w:val="center"/>
        <w:rPr>
          <w:szCs w:val="24"/>
        </w:rPr>
      </w:pPr>
    </w:p>
    <w:p w:rsidR="00400680" w:rsidRDefault="00400680" w:rsidP="00E11D0F">
      <w:pPr>
        <w:spacing w:line="360" w:lineRule="auto"/>
        <w:jc w:val="center"/>
        <w:rPr>
          <w:szCs w:val="24"/>
        </w:rPr>
      </w:pPr>
    </w:p>
    <w:p w:rsidR="00400680" w:rsidRDefault="00400680" w:rsidP="00E11D0F">
      <w:pPr>
        <w:spacing w:line="360" w:lineRule="auto"/>
        <w:jc w:val="center"/>
        <w:rPr>
          <w:szCs w:val="24"/>
        </w:rPr>
      </w:pPr>
      <w:r>
        <w:rPr>
          <w:szCs w:val="24"/>
        </w:rPr>
        <w:t>Disusun Oleh :</w:t>
      </w:r>
    </w:p>
    <w:p w:rsidR="00400680" w:rsidRDefault="00400680" w:rsidP="00E11D0F">
      <w:pPr>
        <w:spacing w:line="360" w:lineRule="auto"/>
        <w:jc w:val="center"/>
        <w:rPr>
          <w:szCs w:val="24"/>
        </w:rPr>
      </w:pPr>
      <w:r>
        <w:rPr>
          <w:b/>
          <w:szCs w:val="24"/>
        </w:rPr>
        <w:t>I Nengah Adi Sayoga 1208004</w:t>
      </w:r>
    </w:p>
    <w:p w:rsidR="00626E14" w:rsidRDefault="00626E14" w:rsidP="00E11D0F">
      <w:pPr>
        <w:spacing w:line="360" w:lineRule="auto"/>
        <w:jc w:val="center"/>
        <w:rPr>
          <w:szCs w:val="24"/>
        </w:rPr>
      </w:pPr>
    </w:p>
    <w:p w:rsidR="00400680" w:rsidRDefault="00400680" w:rsidP="00E11D0F">
      <w:pPr>
        <w:spacing w:line="360" w:lineRule="auto"/>
        <w:jc w:val="center"/>
        <w:rPr>
          <w:szCs w:val="24"/>
        </w:rPr>
      </w:pPr>
    </w:p>
    <w:p w:rsidR="00CF22DB" w:rsidRDefault="00CF22DB" w:rsidP="00E11D0F">
      <w:pPr>
        <w:spacing w:line="360" w:lineRule="auto"/>
        <w:jc w:val="center"/>
        <w:rPr>
          <w:szCs w:val="24"/>
        </w:rPr>
      </w:pPr>
    </w:p>
    <w:p w:rsidR="00400680" w:rsidRDefault="000F2BFD" w:rsidP="00E11D0F">
      <w:pPr>
        <w:spacing w:line="360" w:lineRule="auto"/>
        <w:jc w:val="center"/>
        <w:rPr>
          <w:szCs w:val="24"/>
        </w:rPr>
      </w:pPr>
      <w:r>
        <w:rPr>
          <w:szCs w:val="24"/>
        </w:rPr>
        <w:object w:dxaOrig="3647" w:dyaOrig="3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15pt;height:109.4pt" o:ole="">
            <v:imagedata r:id="rId9" o:title=""/>
          </v:shape>
          <o:OLEObject Type="Embed" ProgID="Visio.Drawing.11" ShapeID="_x0000_i1025" DrawAspect="Content" ObjectID="_1347192258" r:id="rId10"/>
        </w:object>
      </w:r>
    </w:p>
    <w:p w:rsidR="00E11D0F" w:rsidRDefault="00E11D0F" w:rsidP="00E11D0F">
      <w:pPr>
        <w:spacing w:line="360" w:lineRule="auto"/>
        <w:jc w:val="center"/>
        <w:rPr>
          <w:szCs w:val="24"/>
        </w:rPr>
      </w:pPr>
    </w:p>
    <w:p w:rsidR="00ED1084" w:rsidRDefault="00ED1084" w:rsidP="00E11D0F">
      <w:pPr>
        <w:spacing w:line="360" w:lineRule="auto"/>
        <w:jc w:val="center"/>
        <w:rPr>
          <w:szCs w:val="24"/>
        </w:rPr>
      </w:pPr>
    </w:p>
    <w:p w:rsidR="00F06D2F" w:rsidRDefault="00F06D2F" w:rsidP="00E11D0F">
      <w:pPr>
        <w:spacing w:line="360" w:lineRule="auto"/>
        <w:jc w:val="center"/>
        <w:rPr>
          <w:szCs w:val="24"/>
        </w:rPr>
      </w:pPr>
    </w:p>
    <w:p w:rsidR="00400680" w:rsidRPr="00E11D0F" w:rsidRDefault="00400680" w:rsidP="00E11D0F">
      <w:pPr>
        <w:spacing w:line="360" w:lineRule="auto"/>
        <w:jc w:val="center"/>
        <w:rPr>
          <w:b/>
          <w:szCs w:val="24"/>
        </w:rPr>
      </w:pPr>
      <w:r w:rsidRPr="00E11D0F">
        <w:rPr>
          <w:b/>
          <w:szCs w:val="24"/>
        </w:rPr>
        <w:t>JURUSAN TEKNIK INFORMATIKA</w:t>
      </w:r>
    </w:p>
    <w:p w:rsidR="00F641B2" w:rsidRPr="00E11D0F" w:rsidRDefault="00F641B2" w:rsidP="00E11D0F">
      <w:pPr>
        <w:spacing w:line="360" w:lineRule="auto"/>
        <w:jc w:val="center"/>
        <w:rPr>
          <w:b/>
          <w:szCs w:val="24"/>
        </w:rPr>
      </w:pPr>
      <w:r w:rsidRPr="00E11D0F">
        <w:rPr>
          <w:b/>
          <w:szCs w:val="24"/>
        </w:rPr>
        <w:t>SEKOLAH TINGGI MANAJEMEN INFORMATIKA DAN KOMPUTER</w:t>
      </w:r>
    </w:p>
    <w:p w:rsidR="00F641B2" w:rsidRPr="00E11D0F" w:rsidRDefault="00F641B2" w:rsidP="00E11D0F">
      <w:pPr>
        <w:spacing w:line="360" w:lineRule="auto"/>
        <w:jc w:val="center"/>
        <w:rPr>
          <w:b/>
          <w:szCs w:val="24"/>
        </w:rPr>
      </w:pPr>
      <w:r w:rsidRPr="00E11D0F">
        <w:rPr>
          <w:b/>
          <w:szCs w:val="24"/>
        </w:rPr>
        <w:t>BANDUNG BALI</w:t>
      </w:r>
    </w:p>
    <w:p w:rsidR="00F641B2" w:rsidRPr="00E11D0F" w:rsidRDefault="00F641B2" w:rsidP="00E11D0F">
      <w:pPr>
        <w:spacing w:line="360" w:lineRule="auto"/>
        <w:jc w:val="center"/>
        <w:rPr>
          <w:b/>
          <w:szCs w:val="24"/>
        </w:rPr>
      </w:pPr>
      <w:r w:rsidRPr="00E11D0F">
        <w:rPr>
          <w:b/>
          <w:szCs w:val="24"/>
        </w:rPr>
        <w:t>DENPASAR</w:t>
      </w:r>
    </w:p>
    <w:p w:rsidR="00F641B2" w:rsidRPr="00F06D2F" w:rsidRDefault="00F641B2" w:rsidP="00626E14">
      <w:pPr>
        <w:jc w:val="center"/>
        <w:rPr>
          <w:b/>
          <w:szCs w:val="24"/>
        </w:rPr>
      </w:pPr>
      <w:r w:rsidRPr="00F06D2F">
        <w:rPr>
          <w:b/>
          <w:szCs w:val="24"/>
        </w:rPr>
        <w:t>2010</w:t>
      </w:r>
    </w:p>
    <w:p w:rsidR="00400680" w:rsidRDefault="00400680" w:rsidP="00D37553">
      <w:pPr>
        <w:jc w:val="center"/>
        <w:rPr>
          <w:szCs w:val="24"/>
        </w:rPr>
        <w:sectPr w:rsidR="00400680" w:rsidSect="00E20B2C">
          <w:headerReference w:type="default" r:id="rId11"/>
          <w:footerReference w:type="first" r:id="rId12"/>
          <w:pgSz w:w="11906" w:h="16838"/>
          <w:pgMar w:top="2268" w:right="1701" w:bottom="1701" w:left="2268" w:header="709" w:footer="709" w:gutter="0"/>
          <w:pgNumType w:fmt="lowerRoman" w:start="1"/>
          <w:cols w:space="708"/>
          <w:titlePg/>
          <w:docGrid w:linePitch="360"/>
        </w:sectPr>
      </w:pPr>
    </w:p>
    <w:p w:rsidR="00787CE6" w:rsidRPr="003143FB" w:rsidRDefault="002271B8" w:rsidP="003143FB">
      <w:pPr>
        <w:pStyle w:val="Heading1"/>
      </w:pPr>
      <w:r>
        <w:lastRenderedPageBreak/>
        <w:t>JUDUL</w:t>
      </w:r>
      <w:r w:rsidR="003143FB">
        <w:t xml:space="preserve">: </w:t>
      </w:r>
      <w:r w:rsidRPr="00C65DCC">
        <w:t>SISTEM INFORMASI AKUNTANSI BERBASI</w:t>
      </w:r>
      <w:r w:rsidR="00F56319">
        <w:t>S</w:t>
      </w:r>
      <w:r w:rsidRPr="00C65DCC">
        <w:t xml:space="preserve"> WE</w:t>
      </w:r>
      <w:r>
        <w:t>B DENGAN PENDEKATAN AJAX PADA PT</w:t>
      </w:r>
      <w:r w:rsidRPr="00C65DCC">
        <w:t>. BUMI SENTOSA</w:t>
      </w:r>
    </w:p>
    <w:p w:rsidR="00C65DCC" w:rsidRDefault="00C65DCC" w:rsidP="00C65DCC"/>
    <w:p w:rsidR="007474C6" w:rsidRPr="007474C6" w:rsidRDefault="002271B8" w:rsidP="00C17978">
      <w:pPr>
        <w:pStyle w:val="Heading1"/>
        <w:numPr>
          <w:ilvl w:val="0"/>
          <w:numId w:val="4"/>
        </w:numPr>
      </w:pPr>
      <w:r w:rsidRPr="007474C6">
        <w:t xml:space="preserve">LATAR </w:t>
      </w:r>
      <w:r w:rsidRPr="00626E14">
        <w:t>BELAKANG</w:t>
      </w:r>
    </w:p>
    <w:p w:rsidR="00F56319" w:rsidRDefault="00573844" w:rsidP="00F56319">
      <w:r>
        <w:tab/>
      </w:r>
      <w:r w:rsidRPr="00573844">
        <w:t>Kemajuan TI telah mengubah cara perusahaan dalam mengumpulkan data, memproses dan melaporkan informasi keuangan</w:t>
      </w:r>
      <w:r>
        <w:t xml:space="preserve">. </w:t>
      </w:r>
      <w:r w:rsidRPr="00573844">
        <w:t>Oleh karena itu auditor akan banyak menemukan lingkungan  dimana data tersimpan lebih banyak dalam media elektronik dibanding media kertas</w:t>
      </w:r>
      <w:r>
        <w:t xml:space="preserve">. </w:t>
      </w:r>
      <w:r w:rsidRPr="00573844">
        <w:t>Sebenarnya tidak ada perbedaan konsep audit yang berlaku untuk s</w:t>
      </w:r>
      <w:r>
        <w:t>istem yang kompleks dan si</w:t>
      </w:r>
      <w:r w:rsidRPr="00573844">
        <w:t>stem manual, yang berbeda hanyalah metode-metode spesifik y</w:t>
      </w:r>
      <w:r>
        <w:t>ang cocok dengan situasi si</w:t>
      </w:r>
      <w:r w:rsidRPr="00573844">
        <w:t>stem informasi akuntansi yang ada</w:t>
      </w:r>
      <w:r>
        <w:t>.</w:t>
      </w:r>
      <w:r w:rsidR="00896DD2" w:rsidRPr="00896DD2">
        <w:t xml:space="preserve"> </w:t>
      </w:r>
      <w:r w:rsidR="00F56319" w:rsidRPr="00896DD2">
        <w:t xml:space="preserve"> </w:t>
      </w:r>
    </w:p>
    <w:p w:rsidR="00D845E3" w:rsidRDefault="00D845E3" w:rsidP="00D845E3">
      <w:r>
        <w:tab/>
        <w:t xml:space="preserve">PT. Bumi sentosa merupakan perusahaan mitra PLN yang mengerjakan proyek-proyek PLN seperti pelayanan teknik, survey, penyediaan satpam dan sebagainya. Visi dari perusahaan ini adalah </w:t>
      </w:r>
      <w:r w:rsidR="00C9117B">
        <w:t>m</w:t>
      </w:r>
      <w:r w:rsidR="00C9117B" w:rsidRPr="00C9117B">
        <w:t>enjadi perusahaan skala nasional yang memberikan pelayanan yang lebih baik bagi setiap pelanggan.</w:t>
      </w:r>
    </w:p>
    <w:p w:rsidR="00F56319" w:rsidRDefault="00F56319" w:rsidP="00F56319">
      <w:r>
        <w:tab/>
        <w:t>Walaupun PT. Bumi Sentosa sudah memiliki aplikasi program akuntansi, tetapi program ini hanya</w:t>
      </w:r>
      <w:r w:rsidR="0091442C">
        <w:t xml:space="preserve"> baru</w:t>
      </w:r>
      <w:r>
        <w:t xml:space="preserve"> di-</w:t>
      </w:r>
      <w:r w:rsidRPr="004665BE">
        <w:rPr>
          <w:i/>
        </w:rPr>
        <w:t>install</w:t>
      </w:r>
      <w:r>
        <w:t xml:space="preserve"> terbatas hanya dua komputer saja, jika ingin men-</w:t>
      </w:r>
      <w:r>
        <w:rPr>
          <w:i/>
        </w:rPr>
        <w:t>install</w:t>
      </w:r>
      <w:r w:rsidRPr="001E5061">
        <w:t xml:space="preserve"> di komp</w:t>
      </w:r>
      <w:r>
        <w:t xml:space="preserve">uter lainnya atau komputernya bermasalah sehinga program ini hilang, maka harus menghubungi pihak </w:t>
      </w:r>
      <w:r w:rsidR="00876426">
        <w:t>pengembang</w:t>
      </w:r>
      <w:r>
        <w:t xml:space="preserve"> aplikasi dan tentu saja akan memerlukan tambahan biaya, sehingga menjadi tidak efisien dari segi waktu dan biaya. Tidak hanya dari sisi pengguna, dari sisi </w:t>
      </w:r>
      <w:r w:rsidR="0091442C">
        <w:t xml:space="preserve">pengembang </w:t>
      </w:r>
      <w:r w:rsidRPr="00F56319">
        <w:t>juga</w:t>
      </w:r>
      <w:r w:rsidR="00F243C3">
        <w:t xml:space="preserve"> akan</w:t>
      </w:r>
      <w:r>
        <w:t xml:space="preserve"> </w:t>
      </w:r>
      <w:r w:rsidR="0091442C">
        <w:t xml:space="preserve">kerepotan </w:t>
      </w:r>
      <w:r>
        <w:t xml:space="preserve">bolak-balik untuk memeriksa aplikasinya </w:t>
      </w:r>
      <w:r w:rsidR="004C702A">
        <w:t xml:space="preserve">apakah sudah berjalan dengan baik atau belum. </w:t>
      </w:r>
      <w:r w:rsidR="006E6AB0">
        <w:t>Ini akan semakin memb</w:t>
      </w:r>
      <w:r w:rsidR="00D26F1E">
        <w:t>uruk jika</w:t>
      </w:r>
      <w:r w:rsidR="004C702A">
        <w:t xml:space="preserve"> </w:t>
      </w:r>
      <w:r w:rsidR="00A001BF">
        <w:t xml:space="preserve">jangkauan bisnis pengguna </w:t>
      </w:r>
      <w:r w:rsidR="009154CB">
        <w:t xml:space="preserve">aplikasi </w:t>
      </w:r>
      <w:r w:rsidR="00A001BF">
        <w:t>berkembang sampai ke luar daerah</w:t>
      </w:r>
      <w:r w:rsidR="00D26F1E">
        <w:t>.</w:t>
      </w:r>
    </w:p>
    <w:p w:rsidR="00F56319" w:rsidRDefault="00A6681D" w:rsidP="00A6681D">
      <w:r>
        <w:tab/>
      </w:r>
      <w:r w:rsidR="00F56319" w:rsidRPr="004665BE">
        <w:t>Melalui</w:t>
      </w:r>
      <w:r w:rsidR="00F56319">
        <w:t xml:space="preserve"> pembuatan kerja praktek ini, penulis menawarkan aplikasi berbasis </w:t>
      </w:r>
      <w:r w:rsidR="00F56319">
        <w:rPr>
          <w:i/>
        </w:rPr>
        <w:t>web</w:t>
      </w:r>
      <w:r w:rsidR="00EE4AD3">
        <w:t xml:space="preserve">. </w:t>
      </w:r>
      <w:r>
        <w:t xml:space="preserve">Dengan berbasis </w:t>
      </w:r>
      <w:r w:rsidRPr="00A6681D">
        <w:rPr>
          <w:i/>
        </w:rPr>
        <w:t>web</w:t>
      </w:r>
      <w:r>
        <w:t xml:space="preserve">, aplikasi </w:t>
      </w:r>
      <w:r w:rsidR="00EE4AD3">
        <w:t xml:space="preserve">bisa diakses dari mana saja dan </w:t>
      </w:r>
      <w:r>
        <w:t>tidak perlu di-</w:t>
      </w:r>
      <w:r>
        <w:rPr>
          <w:i/>
        </w:rPr>
        <w:t>install</w:t>
      </w:r>
      <w:r w:rsidR="002F568B">
        <w:rPr>
          <w:i/>
        </w:rPr>
        <w:t xml:space="preserve"> </w:t>
      </w:r>
      <w:r w:rsidR="002F568B">
        <w:t xml:space="preserve">pada sisi </w:t>
      </w:r>
      <w:r w:rsidR="002F568B">
        <w:rPr>
          <w:i/>
        </w:rPr>
        <w:t>client</w:t>
      </w:r>
      <w:r>
        <w:t xml:space="preserve">, cukup dengan membuka </w:t>
      </w:r>
      <w:r>
        <w:rPr>
          <w:i/>
        </w:rPr>
        <w:t>browser</w:t>
      </w:r>
      <w:r w:rsidR="00EE4AD3">
        <w:t xml:space="preserve">. </w:t>
      </w:r>
      <w:r w:rsidR="00CA692D">
        <w:t>perawatannya pun bisa dilakukan dari jarak jauh</w:t>
      </w:r>
      <w:r>
        <w:t xml:space="preserve">. </w:t>
      </w:r>
      <w:r w:rsidR="009154CB">
        <w:t xml:space="preserve">Dan dengan pendekatan Ajax, aplikasi ini akan menjadi lebih responsif. </w:t>
      </w:r>
      <w:r w:rsidR="00F56319" w:rsidRPr="00A6681D">
        <w:t>Kerja</w:t>
      </w:r>
      <w:r w:rsidR="00F56319">
        <w:t xml:space="preserve"> praktek yang akan dibuat berjudul “Sistem Informasi Akuntansi Berbasis Web dengan Pendekatan Ajax pada PT. Bumi Sentosa”.</w:t>
      </w:r>
    </w:p>
    <w:p w:rsidR="00C915E2" w:rsidRDefault="00C915E2" w:rsidP="00787CE6"/>
    <w:p w:rsidR="007474C6" w:rsidRPr="007474C6" w:rsidRDefault="003143FB" w:rsidP="00C17978">
      <w:pPr>
        <w:pStyle w:val="Heading1"/>
        <w:numPr>
          <w:ilvl w:val="0"/>
          <w:numId w:val="4"/>
        </w:numPr>
      </w:pPr>
      <w:r>
        <w:t>IDENTIFIKASI</w:t>
      </w:r>
      <w:r w:rsidR="002271B8">
        <w:t xml:space="preserve"> MASALAH</w:t>
      </w:r>
    </w:p>
    <w:p w:rsidR="007474C6" w:rsidRDefault="00E81845" w:rsidP="007474C6">
      <w:r>
        <w:tab/>
      </w:r>
      <w:r w:rsidR="00FD2669">
        <w:t xml:space="preserve">Dengan mengacu pada latar belakang masalah, maka masalah dapat diidentifikasikan </w:t>
      </w:r>
      <w:r w:rsidR="007474C6">
        <w:t>sebagai berikut:</w:t>
      </w:r>
    </w:p>
    <w:p w:rsidR="00AD078E" w:rsidRDefault="00AD078E" w:rsidP="00AD078E">
      <w:pPr>
        <w:pStyle w:val="ListParagraph"/>
        <w:numPr>
          <w:ilvl w:val="0"/>
          <w:numId w:val="1"/>
        </w:numPr>
        <w:tabs>
          <w:tab w:val="left" w:pos="567"/>
        </w:tabs>
      </w:pPr>
      <w:r>
        <w:t>Bagaimana rancang bangun sistem informasinya?</w:t>
      </w:r>
    </w:p>
    <w:p w:rsidR="00C17930" w:rsidRDefault="00005965" w:rsidP="00C17930">
      <w:pPr>
        <w:pStyle w:val="ListParagraph"/>
        <w:numPr>
          <w:ilvl w:val="0"/>
          <w:numId w:val="1"/>
        </w:numPr>
        <w:tabs>
          <w:tab w:val="left" w:pos="567"/>
        </w:tabs>
      </w:pPr>
      <w:r w:rsidRPr="00005965">
        <w:t xml:space="preserve">Apakah fungsi sistem informasi akuntansi yang dilaksanakan </w:t>
      </w:r>
      <w:r w:rsidR="000C2B25">
        <w:t>telah memadai?</w:t>
      </w:r>
      <w:r w:rsidR="00C17930" w:rsidRPr="00C17930">
        <w:t xml:space="preserve"> </w:t>
      </w:r>
    </w:p>
    <w:p w:rsidR="008756D4" w:rsidRDefault="001166A1" w:rsidP="00C17930">
      <w:pPr>
        <w:pStyle w:val="ListParagraph"/>
        <w:numPr>
          <w:ilvl w:val="0"/>
          <w:numId w:val="1"/>
        </w:numPr>
        <w:tabs>
          <w:tab w:val="left" w:pos="567"/>
        </w:tabs>
      </w:pPr>
      <w:r>
        <w:t>Apakah pemeliharaan aplikasinya</w:t>
      </w:r>
      <w:r w:rsidR="00926D87">
        <w:t xml:space="preserve"> sudah </w:t>
      </w:r>
      <w:r>
        <w:t>memuaskan</w:t>
      </w:r>
      <w:r w:rsidR="00926D87">
        <w:t>?</w:t>
      </w:r>
    </w:p>
    <w:p w:rsidR="00AC369B" w:rsidRDefault="00AC369B" w:rsidP="00AC369B"/>
    <w:p w:rsidR="007474C6" w:rsidRPr="007474C6" w:rsidRDefault="002271B8" w:rsidP="00C17978">
      <w:pPr>
        <w:pStyle w:val="Heading1"/>
        <w:numPr>
          <w:ilvl w:val="0"/>
          <w:numId w:val="4"/>
        </w:numPr>
      </w:pPr>
      <w:r>
        <w:t xml:space="preserve">BATASAN </w:t>
      </w:r>
      <w:r w:rsidRPr="00626E14">
        <w:t>MASALAH</w:t>
      </w:r>
    </w:p>
    <w:p w:rsidR="00137C04" w:rsidRDefault="007474C6" w:rsidP="00730FA6">
      <w:r>
        <w:tab/>
      </w:r>
      <w:r w:rsidR="00213FF6">
        <w:t>Dengan luasnya cakupan sistem informasi akuntansi, d</w:t>
      </w:r>
      <w:r w:rsidR="00544B2D">
        <w:t>alam penulisan kerja prakte</w:t>
      </w:r>
      <w:r w:rsidR="00213FF6">
        <w:t>k ini</w:t>
      </w:r>
      <w:r w:rsidR="00544B2D">
        <w:t xml:space="preserve"> penulis membatasi pembahasan masalah yang ada yaitu:</w:t>
      </w:r>
    </w:p>
    <w:p w:rsidR="00926D87" w:rsidRPr="00491938" w:rsidRDefault="00FB16D9" w:rsidP="000B2521">
      <w:pPr>
        <w:pStyle w:val="ListParagraph"/>
        <w:numPr>
          <w:ilvl w:val="1"/>
          <w:numId w:val="4"/>
        </w:numPr>
        <w:spacing w:before="240"/>
        <w:rPr>
          <w:rFonts w:eastAsiaTheme="majorEastAsia" w:cstheme="majorBidi"/>
          <w:bCs/>
          <w:szCs w:val="28"/>
        </w:rPr>
      </w:pPr>
      <w:r>
        <w:rPr>
          <w:rFonts w:eastAsiaTheme="majorEastAsia" w:cstheme="majorBidi"/>
          <w:bCs/>
          <w:szCs w:val="28"/>
        </w:rPr>
        <w:t>P</w:t>
      </w:r>
      <w:r w:rsidR="00926D87">
        <w:rPr>
          <w:rFonts w:eastAsiaTheme="majorEastAsia" w:cstheme="majorBidi"/>
          <w:bCs/>
          <w:szCs w:val="28"/>
        </w:rPr>
        <w:t>endekatan Ajax yang digunakan terdiri dari banyak halaman dan</w:t>
      </w:r>
      <w:r w:rsidR="00EC19C3">
        <w:rPr>
          <w:rFonts w:eastAsiaTheme="majorEastAsia" w:cstheme="majorBidi"/>
          <w:bCs/>
          <w:szCs w:val="28"/>
        </w:rPr>
        <w:t xml:space="preserve"> setiap halaman menerapkan Ajax</w:t>
      </w:r>
      <w:r w:rsidR="00926D87">
        <w:rPr>
          <w:rFonts w:eastAsiaTheme="majorEastAsia" w:cstheme="majorBidi"/>
          <w:bCs/>
          <w:szCs w:val="28"/>
        </w:rPr>
        <w:t>.</w:t>
      </w:r>
    </w:p>
    <w:p w:rsidR="004379AA" w:rsidRPr="00691033" w:rsidRDefault="000B2521" w:rsidP="000B2521">
      <w:pPr>
        <w:pStyle w:val="ListParagraph"/>
        <w:numPr>
          <w:ilvl w:val="1"/>
          <w:numId w:val="4"/>
        </w:numPr>
        <w:spacing w:before="240"/>
        <w:rPr>
          <w:rFonts w:eastAsiaTheme="majorEastAsia" w:cstheme="majorBidi"/>
          <w:bCs/>
          <w:szCs w:val="28"/>
        </w:rPr>
      </w:pPr>
      <w:r>
        <w:t xml:space="preserve">Masukan terdiri dari pemasukan </w:t>
      </w:r>
      <w:r w:rsidR="001F72B0">
        <w:t xml:space="preserve">identitas lembaga, </w:t>
      </w:r>
      <w:r>
        <w:t xml:space="preserve">data </w:t>
      </w:r>
      <w:r>
        <w:rPr>
          <w:i/>
        </w:rPr>
        <w:t>account</w:t>
      </w:r>
      <w:r>
        <w:t>, transaksi jurnal (</w:t>
      </w:r>
      <w:r w:rsidR="001F72B0">
        <w:t>jurnal umum dan</w:t>
      </w:r>
      <w:r>
        <w:t xml:space="preserve"> jurnal penyesuaian</w:t>
      </w:r>
      <w:r w:rsidRPr="001F72B0">
        <w:t>)</w:t>
      </w:r>
      <w:r w:rsidR="00691033">
        <w:t>.</w:t>
      </w:r>
    </w:p>
    <w:p w:rsidR="00691033" w:rsidRPr="000B3965" w:rsidRDefault="00691033" w:rsidP="000B2521">
      <w:pPr>
        <w:pStyle w:val="ListParagraph"/>
        <w:numPr>
          <w:ilvl w:val="1"/>
          <w:numId w:val="4"/>
        </w:numPr>
        <w:spacing w:before="240"/>
        <w:rPr>
          <w:rFonts w:eastAsiaTheme="majorEastAsia" w:cstheme="majorBidi"/>
          <w:bCs/>
          <w:szCs w:val="28"/>
        </w:rPr>
      </w:pPr>
      <w:r>
        <w:t>Laporan terdiri dari laporan account, jurnal</w:t>
      </w:r>
      <w:r w:rsidR="002D6037">
        <w:t xml:space="preserve"> umum, jurnal penyesuaian</w:t>
      </w:r>
      <w:r>
        <w:t xml:space="preserve">, buku besar, neraca </w:t>
      </w:r>
      <w:r w:rsidR="009406B6">
        <w:t>dan rugi/laba</w:t>
      </w:r>
      <w:r w:rsidR="00F114C1">
        <w:t>.</w:t>
      </w:r>
    </w:p>
    <w:p w:rsidR="000B3965" w:rsidRPr="000B3965" w:rsidRDefault="008B6E04" w:rsidP="000B3965">
      <w:pPr>
        <w:pStyle w:val="ListParagraph"/>
        <w:numPr>
          <w:ilvl w:val="1"/>
          <w:numId w:val="4"/>
        </w:numPr>
        <w:spacing w:before="240"/>
        <w:rPr>
          <w:rFonts w:eastAsiaTheme="majorEastAsia" w:cstheme="majorBidi"/>
          <w:bCs/>
          <w:szCs w:val="28"/>
        </w:rPr>
      </w:pPr>
      <w:r>
        <w:rPr>
          <w:rFonts w:eastAsiaTheme="majorEastAsia" w:cstheme="majorBidi"/>
          <w:bCs/>
          <w:szCs w:val="28"/>
        </w:rPr>
        <w:t xml:space="preserve">Pada sistem ini diusulkan untuk menggunakan </w:t>
      </w:r>
      <w:r w:rsidR="001202B7">
        <w:rPr>
          <w:rFonts w:eastAsiaTheme="majorEastAsia" w:cstheme="majorBidi"/>
          <w:bCs/>
          <w:szCs w:val="28"/>
        </w:rPr>
        <w:t xml:space="preserve">Zend </w:t>
      </w:r>
      <w:r w:rsidR="001202B7">
        <w:rPr>
          <w:rFonts w:eastAsiaTheme="majorEastAsia" w:cstheme="majorBidi"/>
          <w:bCs/>
          <w:i/>
          <w:szCs w:val="28"/>
        </w:rPr>
        <w:t>Framework</w:t>
      </w:r>
      <w:r w:rsidR="00D61C55">
        <w:rPr>
          <w:rFonts w:eastAsiaTheme="majorEastAsia" w:cstheme="majorBidi"/>
          <w:bCs/>
          <w:szCs w:val="28"/>
        </w:rPr>
        <w:t>,</w:t>
      </w:r>
      <w:r w:rsidR="000A0DD4">
        <w:rPr>
          <w:rFonts w:eastAsiaTheme="majorEastAsia" w:cstheme="majorBidi"/>
          <w:bCs/>
          <w:szCs w:val="28"/>
        </w:rPr>
        <w:t xml:space="preserve"> J</w:t>
      </w:r>
      <w:r w:rsidR="007D3CBB">
        <w:rPr>
          <w:rFonts w:eastAsiaTheme="majorEastAsia" w:cstheme="majorBidi"/>
          <w:bCs/>
          <w:szCs w:val="28"/>
        </w:rPr>
        <w:t>Q</w:t>
      </w:r>
      <w:r w:rsidR="000A0DD4">
        <w:rPr>
          <w:rFonts w:eastAsiaTheme="majorEastAsia" w:cstheme="majorBidi"/>
          <w:bCs/>
          <w:szCs w:val="28"/>
        </w:rPr>
        <w:t xml:space="preserve">uery </w:t>
      </w:r>
      <w:r w:rsidR="00D61C55">
        <w:rPr>
          <w:rFonts w:eastAsiaTheme="majorEastAsia" w:cstheme="majorBidi"/>
          <w:bCs/>
          <w:szCs w:val="28"/>
        </w:rPr>
        <w:t xml:space="preserve">dan </w:t>
      </w:r>
      <w:r w:rsidR="00C06470">
        <w:rPr>
          <w:rFonts w:eastAsiaTheme="majorEastAsia" w:cstheme="majorBidi"/>
          <w:bCs/>
          <w:i/>
          <w:szCs w:val="28"/>
        </w:rPr>
        <w:t>database</w:t>
      </w:r>
      <w:r w:rsidR="00C06470">
        <w:rPr>
          <w:rFonts w:eastAsiaTheme="majorEastAsia" w:cstheme="majorBidi"/>
          <w:bCs/>
          <w:szCs w:val="28"/>
        </w:rPr>
        <w:t xml:space="preserve"> MySQL</w:t>
      </w:r>
      <w:r>
        <w:rPr>
          <w:rFonts w:eastAsiaTheme="majorEastAsia" w:cstheme="majorBidi"/>
          <w:bCs/>
          <w:szCs w:val="28"/>
        </w:rPr>
        <w:t>.</w:t>
      </w:r>
    </w:p>
    <w:p w:rsidR="006C5294" w:rsidRPr="001F72B0" w:rsidRDefault="006C5294" w:rsidP="00544B2D">
      <w:pPr>
        <w:tabs>
          <w:tab w:val="left" w:pos="567"/>
        </w:tabs>
        <w:ind w:left="567" w:hanging="567"/>
        <w:rPr>
          <w:rFonts w:eastAsiaTheme="majorEastAsia" w:cstheme="majorBidi"/>
          <w:bCs/>
          <w:szCs w:val="28"/>
        </w:rPr>
      </w:pPr>
    </w:p>
    <w:p w:rsidR="006C5294" w:rsidRPr="007474C6" w:rsidRDefault="002271B8" w:rsidP="00C17978">
      <w:pPr>
        <w:pStyle w:val="Heading1"/>
        <w:numPr>
          <w:ilvl w:val="0"/>
          <w:numId w:val="4"/>
        </w:numPr>
      </w:pPr>
      <w:r>
        <w:t>TUJUAN</w:t>
      </w:r>
      <w:r w:rsidR="003143FB">
        <w:t xml:space="preserve"> DAN MANFAAT</w:t>
      </w:r>
    </w:p>
    <w:p w:rsidR="006C5294" w:rsidRDefault="006C5294" w:rsidP="00F475FC">
      <w:r>
        <w:tab/>
        <w:t>Adapun tujuan</w:t>
      </w:r>
      <w:r w:rsidR="00113319">
        <w:t xml:space="preserve"> dan manfaat</w:t>
      </w:r>
      <w:r>
        <w:t xml:space="preserve"> penulisan kerja praktek ini yaitu:</w:t>
      </w:r>
    </w:p>
    <w:p w:rsidR="005F6D4F" w:rsidRDefault="005F6D4F" w:rsidP="005F6D4F">
      <w:pPr>
        <w:pStyle w:val="ListParagraph"/>
        <w:numPr>
          <w:ilvl w:val="1"/>
          <w:numId w:val="4"/>
        </w:numPr>
      </w:pPr>
      <w:r>
        <w:t>Menyediakan informasi yang akurat dan tepat waktu.</w:t>
      </w:r>
    </w:p>
    <w:p w:rsidR="005F6D4F" w:rsidRDefault="005F6D4F" w:rsidP="00F70167">
      <w:pPr>
        <w:pStyle w:val="ListParagraph"/>
        <w:numPr>
          <w:ilvl w:val="1"/>
          <w:numId w:val="4"/>
        </w:numPr>
      </w:pPr>
      <w:r>
        <w:t>Meningkatkan kualitas dan mengurangi biaya produk dan jasa yang dihasilkan</w:t>
      </w:r>
      <w:r w:rsidR="00005DBE">
        <w:t>.</w:t>
      </w:r>
    </w:p>
    <w:p w:rsidR="00AA1417" w:rsidRDefault="00F70167" w:rsidP="005F6D4F">
      <w:pPr>
        <w:pStyle w:val="ListParagraph"/>
        <w:numPr>
          <w:ilvl w:val="1"/>
          <w:numId w:val="4"/>
        </w:numPr>
      </w:pPr>
      <w:r>
        <w:t>Meningkatkan</w:t>
      </w:r>
      <w:r w:rsidR="00005DBE">
        <w:t xml:space="preserve"> </w:t>
      </w:r>
      <w:r w:rsidR="005F6D4F">
        <w:t xml:space="preserve">efisiensi kerja </w:t>
      </w:r>
      <w:r>
        <w:t xml:space="preserve">terutama </w:t>
      </w:r>
      <w:r w:rsidR="005F6D4F">
        <w:t>pada bagian keuangan</w:t>
      </w:r>
      <w:r w:rsidR="000B3965">
        <w:t>.</w:t>
      </w:r>
    </w:p>
    <w:p w:rsidR="00643DE2" w:rsidRDefault="00643DE2" w:rsidP="005F6D4F">
      <w:pPr>
        <w:pStyle w:val="ListParagraph"/>
        <w:numPr>
          <w:ilvl w:val="1"/>
          <w:numId w:val="4"/>
        </w:numPr>
      </w:pPr>
      <w:r>
        <w:t>Mempermudah instalasi</w:t>
      </w:r>
      <w:r w:rsidR="00541973">
        <w:t>, pengembangan</w:t>
      </w:r>
      <w:r>
        <w:t xml:space="preserve"> dan perawatan aplikasi.</w:t>
      </w:r>
    </w:p>
    <w:p w:rsidR="00D645BE" w:rsidRDefault="00D645BE" w:rsidP="00D645BE">
      <w:pPr>
        <w:pStyle w:val="ListParagraph"/>
        <w:numPr>
          <w:ilvl w:val="1"/>
          <w:numId w:val="4"/>
        </w:numPr>
      </w:pPr>
      <w:r w:rsidRPr="000B3965">
        <w:t>Untuk memenuhi salah satu syarat kelulusan program sarjana (S-1) di STMIK Bandung Bali</w:t>
      </w:r>
      <w:r w:rsidR="004E5FBA">
        <w:t>.</w:t>
      </w:r>
    </w:p>
    <w:p w:rsidR="002D7F82" w:rsidRDefault="002D7F82" w:rsidP="002D7F82"/>
    <w:p w:rsidR="007474C6" w:rsidRPr="007474C6" w:rsidRDefault="002271B8" w:rsidP="00C17978">
      <w:pPr>
        <w:pStyle w:val="Heading1"/>
        <w:numPr>
          <w:ilvl w:val="0"/>
          <w:numId w:val="4"/>
        </w:numPr>
      </w:pPr>
      <w:r>
        <w:t>TINJAUAN PUSTAKA</w:t>
      </w:r>
    </w:p>
    <w:p w:rsidR="006B4C7E" w:rsidRDefault="007474C6" w:rsidP="006B4C7E">
      <w:r>
        <w:tab/>
      </w:r>
      <w:r w:rsidR="006B4C7E">
        <w:t>Pada sistem yang akan dibangun agar dapat dibuat sesuai harapan, lebih terarah dan memperkaya ilmu pengetahuan yang berkaitan dengan sistem terkait</w:t>
      </w:r>
      <w:r w:rsidR="00DD018F">
        <w:t>:</w:t>
      </w:r>
    </w:p>
    <w:p w:rsidR="006B4C7E" w:rsidRPr="0043234E" w:rsidRDefault="000536BE" w:rsidP="006B4C7E">
      <w:pPr>
        <w:pStyle w:val="Heading2"/>
        <w:rPr>
          <w:b/>
        </w:rPr>
      </w:pPr>
      <w:r w:rsidRPr="0043234E">
        <w:rPr>
          <w:b/>
        </w:rPr>
        <w:t>5</w:t>
      </w:r>
      <w:r w:rsidR="006B4C7E" w:rsidRPr="0043234E">
        <w:rPr>
          <w:b/>
        </w:rPr>
        <w:t>.1 Pengertian Sistem</w:t>
      </w:r>
    </w:p>
    <w:p w:rsidR="00E54D7A" w:rsidRDefault="008016B3" w:rsidP="00E54D7A">
      <w:r>
        <w:tab/>
      </w:r>
      <w:r w:rsidR="00B360EF" w:rsidRPr="00B360EF">
        <w:t xml:space="preserve">Konsisten, seperangkat komponen yang terkoordinasi bertindak bersama sebagai satu kesatuan menuju fungsi umum atau tujuan merupakan suatu sistem. Komponen sistem </w:t>
      </w:r>
      <w:r w:rsidR="00B360EF">
        <w:t>h</w:t>
      </w:r>
      <w:r w:rsidR="00B360EF" w:rsidRPr="00B360EF">
        <w:t>arus bekerja bersama.</w:t>
      </w:r>
      <w:r w:rsidR="00B360EF">
        <w:t xml:space="preserve"> Sistem yang tidak konsisten bekerja terhadap dirinya sendiri</w:t>
      </w:r>
      <w:r w:rsidR="00DD018F">
        <w:t>.</w:t>
      </w:r>
      <w:r w:rsidR="00B360EF">
        <w:t xml:space="preserve"> (</w:t>
      </w:r>
      <w:r w:rsidR="001252B2">
        <w:t xml:space="preserve">Lee Ratzan, </w:t>
      </w:r>
      <w:r w:rsidR="001252B2" w:rsidRPr="001252B2">
        <w:t>2004</w:t>
      </w:r>
      <w:r w:rsidR="00B360EF">
        <w:t>)</w:t>
      </w:r>
    </w:p>
    <w:p w:rsidR="00D83572" w:rsidRDefault="00E54D7A" w:rsidP="00E54D7A">
      <w:r>
        <w:tab/>
      </w:r>
      <w:r w:rsidR="00392933" w:rsidRPr="00392933">
        <w:t xml:space="preserve">Pengertian tersebut mencerminkan adanya beberapa bagian dan hubungan antarbagian, ini menunjukkan kompleksitas dari sistem yang </w:t>
      </w:r>
      <w:r w:rsidR="00392933">
        <w:t>m</w:t>
      </w:r>
      <w:r w:rsidR="00392933" w:rsidRPr="00392933">
        <w:t>eliputi kerja sama antar bagian yang interdependen satu sama lain. Selain itu dilihat bahwa sistem berusaha mencapai tujuan. Pencapaian tujuan ini menyebabkan timbulnya dinamika, perubahan yang terus menerus perlu dikembangkan dan dikendalikan. Definisi tersebut menunjukkan bahwa sistem sebagai gugus dari elemen-elemen yang saling berinteraksi secara teratur dalam rangka mencapai tujuan atau subtujuan</w:t>
      </w:r>
      <w:r>
        <w:t>.</w:t>
      </w:r>
    </w:p>
    <w:p w:rsidR="006B4C7E" w:rsidRPr="0043234E" w:rsidRDefault="000536BE" w:rsidP="006B4C7E">
      <w:pPr>
        <w:pStyle w:val="Heading2"/>
        <w:rPr>
          <w:b/>
        </w:rPr>
      </w:pPr>
      <w:r w:rsidRPr="0043234E">
        <w:rPr>
          <w:b/>
        </w:rPr>
        <w:t>5</w:t>
      </w:r>
      <w:r w:rsidR="006B4C7E" w:rsidRPr="0043234E">
        <w:rPr>
          <w:b/>
        </w:rPr>
        <w:t>.2 Pengertian Informasi</w:t>
      </w:r>
    </w:p>
    <w:p w:rsidR="00DE30FB" w:rsidRDefault="00D83572" w:rsidP="008016B3">
      <w:r>
        <w:tab/>
      </w:r>
      <w:r w:rsidR="005062DC" w:rsidRPr="005062DC">
        <w:t>Kebanyakan orang tahu apa informasi itu... atau setidaknya mereka pikir begitu. Mereka ragu. Mereka berusaha menemukan kata yang tepat.</w:t>
      </w:r>
      <w:r w:rsidR="00DE30FB">
        <w:t xml:space="preserve"> Beberapa orang mungkin</w:t>
      </w:r>
      <w:r w:rsidR="005062DC" w:rsidRPr="005062DC">
        <w:t xml:space="preserve"> </w:t>
      </w:r>
      <w:r w:rsidR="00DE30FB">
        <w:t>mendefinisikan informasi sebagai data. Data bukan informasi untuk dua alasan. Pertama, data pada hakekatnya tidak tertanam dengan pengertian maknanya, seperti informasi. Data menggunakan simbol, nomor, atau tulisan untuk proses menunjukkan informasi. Dan kedua, kata “data” adalah kata benda jamak</w:t>
      </w:r>
      <w:r w:rsidR="00DD018F">
        <w:t>.</w:t>
      </w:r>
      <w:r w:rsidR="00BE66F2">
        <w:t xml:space="preserve"> (Lee Ratzan, </w:t>
      </w:r>
      <w:r w:rsidR="00BE66F2" w:rsidRPr="001252B2">
        <w:t>2004</w:t>
      </w:r>
      <w:r w:rsidR="00BE66F2">
        <w:t>)</w:t>
      </w:r>
    </w:p>
    <w:p w:rsidR="006B4C7E" w:rsidRDefault="00DE30FB" w:rsidP="008016B3">
      <w:r>
        <w:tab/>
      </w:r>
      <w:r w:rsidR="005062DC">
        <w:t xml:space="preserve">Menurut Kusrini (2007), Informasi adalah data yang sudah diolah menjadi sebuah bentuk berarti bagi pengguna, yang bermanfaat dalam pengambilan keputusan saat ini atau mendukung sember infomasi. </w:t>
      </w:r>
    </w:p>
    <w:p w:rsidR="006B4C7E" w:rsidRPr="0043234E" w:rsidRDefault="000536BE" w:rsidP="006B4C7E">
      <w:pPr>
        <w:pStyle w:val="Heading2"/>
        <w:rPr>
          <w:b/>
        </w:rPr>
      </w:pPr>
      <w:r w:rsidRPr="0043234E">
        <w:rPr>
          <w:b/>
        </w:rPr>
        <w:t>5</w:t>
      </w:r>
      <w:r w:rsidR="006B4C7E" w:rsidRPr="0043234E">
        <w:rPr>
          <w:b/>
        </w:rPr>
        <w:t>.3 Pengertian Sistem Informasi</w:t>
      </w:r>
    </w:p>
    <w:p w:rsidR="006B4C7E" w:rsidRDefault="00D83572" w:rsidP="00D83572">
      <w:r>
        <w:tab/>
      </w:r>
      <w:r w:rsidR="00983B00">
        <w:t>Menurut N. Kumar</w:t>
      </w:r>
      <w:r w:rsidR="00983B00" w:rsidRPr="007A16C1">
        <w:t xml:space="preserve"> </w:t>
      </w:r>
      <w:r w:rsidR="00983B00">
        <w:t xml:space="preserve">dan </w:t>
      </w:r>
      <w:r w:rsidR="00983B00" w:rsidRPr="007A16C1">
        <w:t xml:space="preserve">R. Mittal </w:t>
      </w:r>
      <w:r w:rsidR="00983B00">
        <w:t>(</w:t>
      </w:r>
      <w:r w:rsidR="00983B00" w:rsidRPr="007A16C1">
        <w:t>2004</w:t>
      </w:r>
      <w:r w:rsidR="00983B00">
        <w:t>), S</w:t>
      </w:r>
      <w:r w:rsidR="007A16C1" w:rsidRPr="007A16C1">
        <w:t xml:space="preserve">istem informasi adalah suatu kombinasi terorganisir dari orang, </w:t>
      </w:r>
      <w:r w:rsidR="007A16C1" w:rsidRPr="007A16C1">
        <w:rPr>
          <w:i/>
        </w:rPr>
        <w:t>hardware</w:t>
      </w:r>
      <w:r w:rsidR="007A16C1" w:rsidRPr="007A16C1">
        <w:t xml:space="preserve">, </w:t>
      </w:r>
      <w:r w:rsidR="007A16C1" w:rsidRPr="007A16C1">
        <w:rPr>
          <w:i/>
        </w:rPr>
        <w:t>software</w:t>
      </w:r>
      <w:r w:rsidR="007A16C1" w:rsidRPr="007A16C1">
        <w:t xml:space="preserve">, jaringan komunikasi, dan </w:t>
      </w:r>
      <w:r w:rsidR="007A16C1" w:rsidRPr="007A16C1">
        <w:rPr>
          <w:i/>
        </w:rPr>
        <w:t>resouce</w:t>
      </w:r>
      <w:r w:rsidR="007A16C1" w:rsidRPr="007A16C1">
        <w:t xml:space="preserve"> data yang mengumpulkan, mengubah, dan menyebarkan informasi dalam suatu organisasi. Orang-orang telah mengandalkan pada sistem informasi untuk berkomunikasi satu sama lain dengan menggunakan berbagai perangkat fisik (</w:t>
      </w:r>
      <w:r w:rsidR="007A16C1" w:rsidRPr="007A16C1">
        <w:rPr>
          <w:i/>
        </w:rPr>
        <w:t>hardware</w:t>
      </w:r>
      <w:r w:rsidR="007A16C1" w:rsidRPr="007A16C1">
        <w:t>), instruksi pemrosesan informasi dan prosedur (perangkat lunak), saluran komunikasi (jaringan), dan disimpan data (sumber data) sejak ditarik peradaban</w:t>
      </w:r>
      <w:r w:rsidR="007A16C1">
        <w:t>.</w:t>
      </w:r>
    </w:p>
    <w:p w:rsidR="00954F5B" w:rsidRPr="0043234E" w:rsidRDefault="000536BE" w:rsidP="006B4C7E">
      <w:pPr>
        <w:pStyle w:val="Heading2"/>
        <w:rPr>
          <w:b/>
        </w:rPr>
      </w:pPr>
      <w:r w:rsidRPr="0043234E">
        <w:rPr>
          <w:b/>
        </w:rPr>
        <w:t>5</w:t>
      </w:r>
      <w:r w:rsidR="00954F5B" w:rsidRPr="0043234E">
        <w:rPr>
          <w:b/>
        </w:rPr>
        <w:t>.4 Pengertian Akuntansi</w:t>
      </w:r>
    </w:p>
    <w:p w:rsidR="00ED7997" w:rsidRDefault="00103994" w:rsidP="00746D71">
      <w:r>
        <w:tab/>
      </w:r>
      <w:r w:rsidR="00052BB5">
        <w:t>Menurut Teguh Wahyono dan Leonard Pujiatmoko (2008), a</w:t>
      </w:r>
      <w:r w:rsidR="00ED7997" w:rsidRPr="00ED7997">
        <w:t>kuntansi merupakan suatu seni mencatat, mengklasifikasi, dan meringkas data keuangan dengan cara yang tertentu untuk mendapatkan informasi yang bersifat keuangan, yang dibutuhkan suatu organisasi agar dapat beroperasi secara efisien, mengetahui hasil kerja selama ini, dan merencanakan kegiatan ke depannya agar lebih baik</w:t>
      </w:r>
      <w:r w:rsidR="00ED7997">
        <w:t>.</w:t>
      </w:r>
    </w:p>
    <w:p w:rsidR="00746D71" w:rsidRDefault="00ED7997" w:rsidP="00746D71">
      <w:r>
        <w:tab/>
      </w:r>
      <w:r w:rsidR="00103994" w:rsidRPr="00103994">
        <w:t xml:space="preserve">Akuntansi kadang-kadang disebut </w:t>
      </w:r>
      <w:r w:rsidR="00DB0245">
        <w:t xml:space="preserve">reaktif - </w:t>
      </w:r>
      <w:r w:rsidR="00103994" w:rsidRPr="00103994">
        <w:t xml:space="preserve">bereaksi terhadap perkembangan bisnis dan teknologi. Menariknya, akuntansi </w:t>
      </w:r>
      <w:r w:rsidR="00D83572">
        <w:t>berada</w:t>
      </w:r>
      <w:r w:rsidR="00103994" w:rsidRPr="00103994">
        <w:t xml:space="preserve"> di ujung tombak dari revolusi </w:t>
      </w:r>
      <w:r w:rsidR="00103994">
        <w:t>t</w:t>
      </w:r>
      <w:r w:rsidR="00103994" w:rsidRPr="00103994">
        <w:t xml:space="preserve">eknologi </w:t>
      </w:r>
      <w:r w:rsidR="00103994">
        <w:t>i</w:t>
      </w:r>
      <w:r w:rsidR="00103994" w:rsidRPr="00103994">
        <w:t>nformasi</w:t>
      </w:r>
      <w:r w:rsidR="00D83572">
        <w:t xml:space="preserve"> pada awalnya</w:t>
      </w:r>
      <w:r w:rsidR="00103994" w:rsidRPr="00103994">
        <w:t xml:space="preserve">. Akar akuntansi digital dapat ditelusuri ke era depresi dan Perang Dunia II. Peraturan </w:t>
      </w:r>
      <w:r w:rsidR="00D83572" w:rsidRPr="00103994">
        <w:t>pajak</w:t>
      </w:r>
      <w:r w:rsidR="00103994" w:rsidRPr="00103994">
        <w:t xml:space="preserve">, pada saat itu, menjadi kompleks, dan </w:t>
      </w:r>
      <w:r w:rsidR="00103994">
        <w:t xml:space="preserve">pada </w:t>
      </w:r>
      <w:r w:rsidR="00103994" w:rsidRPr="00103994">
        <w:t>Perang Dunia II, diperkenalkan berbagai masal</w:t>
      </w:r>
      <w:r>
        <w:t>ah logistik dan manajemen data</w:t>
      </w:r>
      <w:r w:rsidR="00DD018F">
        <w:t>.</w:t>
      </w:r>
      <w:r>
        <w:t xml:space="preserve"> </w:t>
      </w:r>
      <w:r w:rsidR="00BC2B7F">
        <w:t xml:space="preserve">(Ashutosh </w:t>
      </w:r>
      <w:r w:rsidR="00BC2B7F" w:rsidRPr="004E7666">
        <w:t>Deshmukh, 2006</w:t>
      </w:r>
      <w:r w:rsidR="00BC2B7F">
        <w:t>)</w:t>
      </w:r>
    </w:p>
    <w:p w:rsidR="000425D4" w:rsidRPr="0043234E" w:rsidRDefault="000536BE" w:rsidP="00BC446E">
      <w:pPr>
        <w:pStyle w:val="Heading2"/>
        <w:rPr>
          <w:b/>
        </w:rPr>
      </w:pPr>
      <w:r w:rsidRPr="0043234E">
        <w:rPr>
          <w:b/>
        </w:rPr>
        <w:t>5</w:t>
      </w:r>
      <w:r w:rsidR="000425D4" w:rsidRPr="0043234E">
        <w:rPr>
          <w:b/>
        </w:rPr>
        <w:t>.5 Pengertian Sistem Informasi Akuntansi</w:t>
      </w:r>
    </w:p>
    <w:p w:rsidR="000425D4" w:rsidRPr="000536BE" w:rsidRDefault="00BF47C3" w:rsidP="004B60F5">
      <w:r>
        <w:tab/>
        <w:t>Menurut Samiaji Sarosa (</w:t>
      </w:r>
      <w:r w:rsidR="00103994">
        <w:t>2009</w:t>
      </w:r>
      <w:r>
        <w:t xml:space="preserve">), </w:t>
      </w:r>
      <w:r w:rsidRPr="00BF47C3">
        <w:t>S</w:t>
      </w:r>
      <w:r>
        <w:t xml:space="preserve">istem </w:t>
      </w:r>
      <w:r w:rsidRPr="00BF47C3">
        <w:t>I</w:t>
      </w:r>
      <w:r>
        <w:t xml:space="preserve">nformasi </w:t>
      </w:r>
      <w:r w:rsidRPr="00BF47C3">
        <w:t>A</w:t>
      </w:r>
      <w:r>
        <w:t>kuntansi</w:t>
      </w:r>
      <w:r w:rsidRPr="00BF47C3">
        <w:t xml:space="preserve"> </w:t>
      </w:r>
      <w:r w:rsidR="001D2A47">
        <w:t xml:space="preserve">(SIA) </w:t>
      </w:r>
      <w:r w:rsidRPr="00BF47C3">
        <w:t>adalah sebuah sistem yang mengumpulkan, mencatat, menyimpan, dan memproses data sehingga menghasilkan informasi yang berguna dalam membuat keputusan. SIA bisa berupa kertas dan alat tulis (manual) maupun terkomputerisasi penuh (serba otomatis) atau kondisi di antara keduanya (gabungan manual dan komputerisasi)</w:t>
      </w:r>
      <w:r>
        <w:t>.</w:t>
      </w:r>
    </w:p>
    <w:p w:rsidR="006B4C7E" w:rsidRPr="0043234E" w:rsidRDefault="000536BE" w:rsidP="006B4C7E">
      <w:pPr>
        <w:pStyle w:val="Heading2"/>
        <w:rPr>
          <w:b/>
        </w:rPr>
      </w:pPr>
      <w:r w:rsidRPr="0043234E">
        <w:rPr>
          <w:b/>
        </w:rPr>
        <w:t>5</w:t>
      </w:r>
      <w:r w:rsidR="000425D4" w:rsidRPr="0043234E">
        <w:rPr>
          <w:b/>
        </w:rPr>
        <w:t>.6</w:t>
      </w:r>
      <w:r w:rsidR="00954F5B" w:rsidRPr="0043234E">
        <w:rPr>
          <w:b/>
        </w:rPr>
        <w:t xml:space="preserve"> </w:t>
      </w:r>
      <w:r w:rsidR="006B4C7E" w:rsidRPr="0043234E">
        <w:rPr>
          <w:b/>
        </w:rPr>
        <w:t xml:space="preserve">Pengertian </w:t>
      </w:r>
      <w:r w:rsidR="006B4C7E" w:rsidRPr="0043234E">
        <w:rPr>
          <w:b/>
          <w:i/>
        </w:rPr>
        <w:t>Web</w:t>
      </w:r>
    </w:p>
    <w:p w:rsidR="00690DED" w:rsidRDefault="00656703" w:rsidP="008016B3">
      <w:r>
        <w:tab/>
      </w:r>
      <w:r w:rsidRPr="005E37D1">
        <w:rPr>
          <w:i/>
        </w:rPr>
        <w:t>World Wide Web</w:t>
      </w:r>
      <w:r w:rsidRPr="00656703">
        <w:t xml:space="preserve"> sering disingkat </w:t>
      </w:r>
      <w:r w:rsidR="000621CB">
        <w:t>www</w:t>
      </w:r>
      <w:r w:rsidRPr="00656703">
        <w:t xml:space="preserve"> atau </w:t>
      </w:r>
      <w:r w:rsidRPr="005E37D1">
        <w:rPr>
          <w:i/>
        </w:rPr>
        <w:t>web</w:t>
      </w:r>
      <w:r w:rsidRPr="00656703">
        <w:t xml:space="preserve"> adalah suatu metode untuk menampilkan informasi di internet, baik berupa teks, gambar, suara </w:t>
      </w:r>
      <w:r w:rsidR="002D7A57">
        <w:t>maupun</w:t>
      </w:r>
      <w:r w:rsidRPr="00656703">
        <w:t xml:space="preserve"> video yang interaktif dan mempunyai kelebihan untuk menghubungkan (</w:t>
      </w:r>
      <w:r w:rsidRPr="005E37D1">
        <w:rPr>
          <w:i/>
        </w:rPr>
        <w:t>link</w:t>
      </w:r>
      <w:r w:rsidRPr="00656703">
        <w:t>) satu dokumen dengan dokumen lainnya (</w:t>
      </w:r>
      <w:r w:rsidRPr="005E37D1">
        <w:rPr>
          <w:i/>
        </w:rPr>
        <w:t>hypertext</w:t>
      </w:r>
      <w:r w:rsidRPr="00656703">
        <w:t xml:space="preserve">) yang dapat diakses melalui sebuah </w:t>
      </w:r>
      <w:r w:rsidRPr="005E37D1">
        <w:rPr>
          <w:i/>
        </w:rPr>
        <w:t>browser</w:t>
      </w:r>
      <w:r w:rsidRPr="00656703">
        <w:t xml:space="preserve">. Informasi yang disajikan melalui </w:t>
      </w:r>
      <w:r w:rsidRPr="005E37D1">
        <w:rPr>
          <w:i/>
        </w:rPr>
        <w:t>browser</w:t>
      </w:r>
      <w:r w:rsidRPr="00656703">
        <w:t xml:space="preserve"> dibangun dengan bahasa semi pemrograman HTML (</w:t>
      </w:r>
      <w:r w:rsidRPr="005E37D1">
        <w:rPr>
          <w:i/>
        </w:rPr>
        <w:t>HyperText Markup Language</w:t>
      </w:r>
      <w:r w:rsidRPr="00656703">
        <w:t xml:space="preserve">), dan kemudian ditingkatkan fungsinya dengan menyisipkan kode-kode bahasa pemrograman </w:t>
      </w:r>
      <w:r w:rsidRPr="005E37D1">
        <w:rPr>
          <w:i/>
        </w:rPr>
        <w:t>web</w:t>
      </w:r>
      <w:r w:rsidRPr="00656703">
        <w:t xml:space="preserve">, seperti PHP, ASP, </w:t>
      </w:r>
      <w:r w:rsidR="005E37D1">
        <w:t>JSP dan lain-lain, sehi</w:t>
      </w:r>
      <w:r w:rsidRPr="00656703">
        <w:t xml:space="preserve">ngga mampu menampilkan informasi yang lebih interaktif dan dinamis serta terhubung dengan </w:t>
      </w:r>
      <w:r w:rsidRPr="005E37D1">
        <w:rPr>
          <w:i/>
        </w:rPr>
        <w:t>database</w:t>
      </w:r>
      <w:r w:rsidRPr="00656703">
        <w:t>.</w:t>
      </w:r>
      <w:r w:rsidR="005045D0">
        <w:t xml:space="preserve"> (</w:t>
      </w:r>
      <w:r w:rsidR="005045D0" w:rsidRPr="005045D0">
        <w:t>Yuhefizar</w:t>
      </w:r>
      <w:r w:rsidR="005045D0">
        <w:t>,</w:t>
      </w:r>
      <w:r w:rsidR="005045D0" w:rsidRPr="005045D0">
        <w:t xml:space="preserve"> 2008</w:t>
      </w:r>
      <w:r w:rsidR="005045D0">
        <w:t>)</w:t>
      </w:r>
    </w:p>
    <w:p w:rsidR="0043234E" w:rsidRPr="0043234E" w:rsidRDefault="0043234E" w:rsidP="0043234E">
      <w:pPr>
        <w:pStyle w:val="Heading2"/>
        <w:rPr>
          <w:b/>
        </w:rPr>
      </w:pPr>
      <w:r w:rsidRPr="0043234E">
        <w:rPr>
          <w:b/>
        </w:rPr>
        <w:t>5.7 PHP</w:t>
      </w:r>
    </w:p>
    <w:p w:rsidR="0043234E" w:rsidRPr="00E23609" w:rsidRDefault="0043234E" w:rsidP="0043234E">
      <w:r>
        <w:tab/>
      </w:r>
      <w:r w:rsidRPr="00BD0249">
        <w:t xml:space="preserve">PHP adalah sebuah bahasa pemrograman yang didesain untuk menghasilkan halaman </w:t>
      </w:r>
      <w:r w:rsidRPr="002C292B">
        <w:rPr>
          <w:i/>
        </w:rPr>
        <w:t>web</w:t>
      </w:r>
      <w:r w:rsidRPr="00BD0249">
        <w:t xml:space="preserve"> secara interaktif. Pada komputer yang melayaninya, dinamakan </w:t>
      </w:r>
      <w:r w:rsidRPr="002C292B">
        <w:rPr>
          <w:i/>
        </w:rPr>
        <w:t>server web</w:t>
      </w:r>
      <w:r w:rsidRPr="00BD0249">
        <w:t xml:space="preserve">. Tidak seperti HTML, yang mana browser </w:t>
      </w:r>
      <w:r w:rsidRPr="002C292B">
        <w:rPr>
          <w:i/>
        </w:rPr>
        <w:t>web</w:t>
      </w:r>
      <w:r w:rsidRPr="00BD0249">
        <w:t xml:space="preserve"> menggunakan </w:t>
      </w:r>
      <w:r w:rsidRPr="002C292B">
        <w:rPr>
          <w:i/>
        </w:rPr>
        <w:t>tag</w:t>
      </w:r>
      <w:r w:rsidRPr="00BD0249">
        <w:t xml:space="preserve"> dan </w:t>
      </w:r>
      <w:r w:rsidRPr="002C292B">
        <w:rPr>
          <w:i/>
        </w:rPr>
        <w:t>markup</w:t>
      </w:r>
      <w:r w:rsidRPr="00BD0249">
        <w:t xml:space="preserve"> untuk menghasilkan sebuah halaman, kode PHP dijalankan diantara halaman yang di-</w:t>
      </w:r>
      <w:r w:rsidRPr="002C292B">
        <w:rPr>
          <w:i/>
        </w:rPr>
        <w:t>request</w:t>
      </w:r>
      <w:r w:rsidRPr="00BD0249">
        <w:t xml:space="preserve"> dan </w:t>
      </w:r>
      <w:r w:rsidRPr="002C292B">
        <w:rPr>
          <w:i/>
        </w:rPr>
        <w:t>server web</w:t>
      </w:r>
      <w:r w:rsidRPr="00BD0249">
        <w:t xml:space="preserve">, menambahkan dan mengubah </w:t>
      </w:r>
      <w:r w:rsidRPr="002C292B">
        <w:rPr>
          <w:i/>
        </w:rPr>
        <w:t>output</w:t>
      </w:r>
      <w:r w:rsidRPr="00BD0249">
        <w:t xml:space="preserve"> HTML dasar. Contohnya, kode PHP dapat digunakan untuk menampilkan sebuah penghitung dari pengunjung situs</w:t>
      </w:r>
      <w:r>
        <w:t xml:space="preserve"> (Michele </w:t>
      </w:r>
      <w:r w:rsidRPr="00672E3A">
        <w:t>D</w:t>
      </w:r>
      <w:r>
        <w:t>avis and Jon Phillips,</w:t>
      </w:r>
      <w:r w:rsidRPr="00672E3A">
        <w:t xml:space="preserve"> 2007</w:t>
      </w:r>
      <w:r>
        <w:t>)</w:t>
      </w:r>
      <w:r w:rsidRPr="00BD0249">
        <w:t>.</w:t>
      </w:r>
    </w:p>
    <w:p w:rsidR="0043234E" w:rsidRPr="0043234E" w:rsidRDefault="0043234E" w:rsidP="0043234E">
      <w:pPr>
        <w:pStyle w:val="Heading2"/>
        <w:rPr>
          <w:b/>
          <w:i/>
        </w:rPr>
      </w:pPr>
      <w:r w:rsidRPr="0043234E">
        <w:rPr>
          <w:b/>
        </w:rPr>
        <w:t xml:space="preserve">5.8 Zend </w:t>
      </w:r>
      <w:r w:rsidRPr="0043234E">
        <w:rPr>
          <w:b/>
          <w:i/>
        </w:rPr>
        <w:t>Framework</w:t>
      </w:r>
    </w:p>
    <w:p w:rsidR="0043234E" w:rsidRDefault="0043234E" w:rsidP="0043234E">
      <w:r>
        <w:tab/>
      </w:r>
      <w:r w:rsidRPr="00A05AC5">
        <w:t xml:space="preserve">Zend </w:t>
      </w:r>
      <w:r w:rsidRPr="00A05AC5">
        <w:rPr>
          <w:i/>
        </w:rPr>
        <w:t>Framework</w:t>
      </w:r>
      <w:r w:rsidRPr="00A05AC5">
        <w:t xml:space="preserve"> </w:t>
      </w:r>
      <w:r>
        <w:t xml:space="preserve">adalah </w:t>
      </w:r>
      <w:r w:rsidRPr="00A05AC5">
        <w:t xml:space="preserve">aplikasi </w:t>
      </w:r>
      <w:r w:rsidRPr="00A05AC5">
        <w:rPr>
          <w:i/>
        </w:rPr>
        <w:t>web</w:t>
      </w:r>
      <w:r w:rsidRPr="00A05AC5">
        <w:t xml:space="preserve"> framework berorientasi objek</w:t>
      </w:r>
      <w:r>
        <w:t xml:space="preserve"> sumber terbuka yang</w:t>
      </w:r>
      <w:r w:rsidRPr="00A05AC5">
        <w:t xml:space="preserve"> diimplementasikan dalam PHP 5 dan di bawah</w:t>
      </w:r>
      <w:r>
        <w:t xml:space="preserve"> lisensi</w:t>
      </w:r>
      <w:r w:rsidRPr="00A05AC5">
        <w:t xml:space="preserve"> </w:t>
      </w:r>
      <w:r w:rsidRPr="00A05AC5">
        <w:rPr>
          <w:i/>
        </w:rPr>
        <w:t>New</w:t>
      </w:r>
      <w:r>
        <w:t xml:space="preserve"> </w:t>
      </w:r>
      <w:r w:rsidRPr="00A05AC5">
        <w:t>BSD</w:t>
      </w:r>
      <w:r>
        <w:t xml:space="preserve"> </w:t>
      </w:r>
      <w:r w:rsidRPr="00A05AC5">
        <w:rPr>
          <w:i/>
        </w:rPr>
        <w:t>License</w:t>
      </w:r>
      <w:r>
        <w:rPr>
          <w:i/>
        </w:rPr>
        <w:t xml:space="preserve"> </w:t>
      </w:r>
      <w:r>
        <w:t>(</w:t>
      </w:r>
      <w:hyperlink r:id="rId13" w:history="1">
        <w:r>
          <w:rPr>
            <w:rStyle w:val="Hyperlink"/>
          </w:rPr>
          <w:t>http://framework.zend.com/license</w:t>
        </w:r>
      </w:hyperlink>
      <w:r>
        <w:t>)</w:t>
      </w:r>
      <w:r w:rsidRPr="00A05AC5">
        <w:t>.</w:t>
      </w:r>
    </w:p>
    <w:p w:rsidR="0043234E" w:rsidRPr="00690DED" w:rsidRDefault="0043234E" w:rsidP="008016B3">
      <w:r>
        <w:tab/>
        <w:t xml:space="preserve">Zend </w:t>
      </w:r>
      <w:r w:rsidRPr="004D0E7B">
        <w:rPr>
          <w:i/>
        </w:rPr>
        <w:t>Framework</w:t>
      </w:r>
      <w:r>
        <w:t xml:space="preserve"> telah didesain dan dibangun untuk meningkatkan produktifitas pengembang. Tidak seperti </w:t>
      </w:r>
      <w:r w:rsidRPr="004D0E7B">
        <w:rPr>
          <w:i/>
        </w:rPr>
        <w:t>framework</w:t>
      </w:r>
      <w:r>
        <w:t xml:space="preserve"> lainnya yang memerlukan file konfigurasi untuk dapat berjalan, kebanyakan aspek dari aplikasi Zend </w:t>
      </w:r>
      <w:r w:rsidRPr="004D0E7B">
        <w:rPr>
          <w:i/>
        </w:rPr>
        <w:t>Framework</w:t>
      </w:r>
      <w:r>
        <w:t xml:space="preserve"> dapat didefinisikan pada </w:t>
      </w:r>
      <w:r w:rsidRPr="004D0E7B">
        <w:rPr>
          <w:i/>
        </w:rPr>
        <w:t>runtime</w:t>
      </w:r>
      <w:r>
        <w:t xml:space="preserve"> menggunakan </w:t>
      </w:r>
      <w:r w:rsidRPr="004D0E7B">
        <w:rPr>
          <w:i/>
        </w:rPr>
        <w:t>command</w:t>
      </w:r>
      <w:r>
        <w:t xml:space="preserve"> PHP sederhana. Ini menyelamatkan waktu pengembang karena daripada file konfigurasi yang kompleks mengontrol semua aspek dari aplikasi, kita hanya mengkonfigurasi bagian yang berbeda dari yang normal (Call</w:t>
      </w:r>
      <w:r w:rsidRPr="009568FE">
        <w:t xml:space="preserve"> </w:t>
      </w:r>
      <w:r w:rsidRPr="005216D0">
        <w:t>Evans</w:t>
      </w:r>
      <w:r>
        <w:t>,</w:t>
      </w:r>
      <w:r w:rsidRPr="005216D0">
        <w:t xml:space="preserve"> 2008</w:t>
      </w:r>
      <w:r>
        <w:t>).</w:t>
      </w:r>
    </w:p>
    <w:p w:rsidR="006B4C7E" w:rsidRPr="0043234E" w:rsidRDefault="000536BE" w:rsidP="006B4C7E">
      <w:pPr>
        <w:pStyle w:val="Heading2"/>
        <w:rPr>
          <w:b/>
        </w:rPr>
      </w:pPr>
      <w:r w:rsidRPr="0043234E">
        <w:rPr>
          <w:b/>
        </w:rPr>
        <w:t>5</w:t>
      </w:r>
      <w:r w:rsidR="000802E3" w:rsidRPr="0043234E">
        <w:rPr>
          <w:b/>
        </w:rPr>
        <w:t>.</w:t>
      </w:r>
      <w:r w:rsidR="0043234E">
        <w:rPr>
          <w:b/>
        </w:rPr>
        <w:t>9</w:t>
      </w:r>
      <w:r w:rsidR="006B4C7E" w:rsidRPr="0043234E">
        <w:rPr>
          <w:b/>
        </w:rPr>
        <w:t xml:space="preserve"> Ajax</w:t>
      </w:r>
    </w:p>
    <w:p w:rsidR="00E953E6" w:rsidRDefault="008E0457" w:rsidP="0046592B">
      <w:r>
        <w:tab/>
      </w:r>
      <w:r w:rsidR="0046592B" w:rsidRPr="0046592B">
        <w:t xml:space="preserve">Ajax adalah singkatan dari </w:t>
      </w:r>
      <w:r w:rsidR="0046592B" w:rsidRPr="0046592B">
        <w:rPr>
          <w:i/>
        </w:rPr>
        <w:t>Asynchronous JavaScript and XML</w:t>
      </w:r>
      <w:r w:rsidR="0046592B" w:rsidRPr="0046592B">
        <w:t xml:space="preserve">. Elemen kunci disini adalah </w:t>
      </w:r>
      <w:r w:rsidR="0046592B" w:rsidRPr="0046592B">
        <w:rPr>
          <w:i/>
        </w:rPr>
        <w:t>Asynchronous</w:t>
      </w:r>
      <w:r w:rsidR="0046592B" w:rsidRPr="0046592B">
        <w:t xml:space="preserve">. Secara sederhana, Ajax menawarkan sebuah teknik untuk memanggil </w:t>
      </w:r>
      <w:r w:rsidR="0046592B" w:rsidRPr="0046592B">
        <w:rPr>
          <w:i/>
        </w:rPr>
        <w:t>server</w:t>
      </w:r>
      <w:r w:rsidR="0046592B" w:rsidRPr="0046592B">
        <w:t xml:space="preserve"> pada </w:t>
      </w:r>
      <w:r w:rsidR="0046592B" w:rsidRPr="0046592B">
        <w:rPr>
          <w:i/>
        </w:rPr>
        <w:t>background</w:t>
      </w:r>
      <w:r w:rsidR="0046592B" w:rsidRPr="0046592B">
        <w:t xml:space="preserve"> via JavaScript dan memperoleh kembali data tambahan seperlunya, meng-</w:t>
      </w:r>
      <w:r w:rsidR="0046592B" w:rsidRPr="0046592B">
        <w:rPr>
          <w:i/>
        </w:rPr>
        <w:t>update</w:t>
      </w:r>
      <w:r w:rsidR="0046592B" w:rsidRPr="0046592B">
        <w:t xml:space="preserve"> sebagian halaman tanpa meyebabkan halaman </w:t>
      </w:r>
      <w:r w:rsidR="00181D55">
        <w:t>dimuat ulang secara keseluruhan</w:t>
      </w:r>
      <w:r w:rsidR="003019B7">
        <w:t>.</w:t>
      </w:r>
      <w:r w:rsidR="003A5A9C">
        <w:t xml:space="preserve"> (</w:t>
      </w:r>
      <w:r w:rsidR="0025518A">
        <w:t>Bogdan Brinzarea-lamadi</w:t>
      </w:r>
      <w:r w:rsidR="003A5A9C">
        <w:t xml:space="preserve"> dan Audra Hendrix,</w:t>
      </w:r>
      <w:r w:rsidR="003A5A9C" w:rsidRPr="00C35E8E">
        <w:t xml:space="preserve"> 2009</w:t>
      </w:r>
      <w:r w:rsidR="003A5A9C">
        <w:t>)</w:t>
      </w:r>
    </w:p>
    <w:p w:rsidR="00954F5B" w:rsidRPr="0043234E" w:rsidRDefault="000802E3" w:rsidP="00954F5B">
      <w:pPr>
        <w:pStyle w:val="Heading2"/>
        <w:rPr>
          <w:b/>
        </w:rPr>
      </w:pPr>
      <w:r w:rsidRPr="0043234E">
        <w:rPr>
          <w:b/>
        </w:rPr>
        <w:t>5.</w:t>
      </w:r>
      <w:r w:rsidR="0043234E">
        <w:rPr>
          <w:b/>
        </w:rPr>
        <w:t>10</w:t>
      </w:r>
      <w:r w:rsidR="00954F5B" w:rsidRPr="0043234E">
        <w:rPr>
          <w:b/>
        </w:rPr>
        <w:t xml:space="preserve"> </w:t>
      </w:r>
      <w:r w:rsidRPr="0043234E">
        <w:rPr>
          <w:b/>
        </w:rPr>
        <w:t>JQuery</w:t>
      </w:r>
    </w:p>
    <w:p w:rsidR="00D24D04" w:rsidRDefault="00FE3699" w:rsidP="00FE3699">
      <w:r>
        <w:tab/>
      </w:r>
      <w:r w:rsidR="00D24D04" w:rsidRPr="00D24D04">
        <w:t>JQuery adalah pustaka JavaScript yang cepat dan ringkas yang menyederhanakan pen-</w:t>
      </w:r>
      <w:r w:rsidR="00D24D04" w:rsidRPr="00D24D04">
        <w:rPr>
          <w:i/>
        </w:rPr>
        <w:t>traverse</w:t>
      </w:r>
      <w:r w:rsidR="00D24D04" w:rsidRPr="00D24D04">
        <w:t xml:space="preserve">-an, penanganan </w:t>
      </w:r>
      <w:r w:rsidR="00D24D04" w:rsidRPr="00D24D04">
        <w:rPr>
          <w:i/>
        </w:rPr>
        <w:t>event</w:t>
      </w:r>
      <w:r w:rsidR="00D24D04" w:rsidRPr="00D24D04">
        <w:t xml:space="preserve">, animasi, dan interaksi Ajax untuk pengembangan </w:t>
      </w:r>
      <w:r w:rsidR="00D24D04" w:rsidRPr="00D24D04">
        <w:rPr>
          <w:i/>
        </w:rPr>
        <w:t>web</w:t>
      </w:r>
      <w:r w:rsidR="00D24D04" w:rsidRPr="00D24D04">
        <w:t xml:space="preserve"> yang cepat. JQuery dirancang untuk mengubah cara Anda menulis JavaScript</w:t>
      </w:r>
      <w:r w:rsidR="003019B7">
        <w:t>.</w:t>
      </w:r>
      <w:r w:rsidR="00B04779">
        <w:t xml:space="preserve"> (</w:t>
      </w:r>
      <w:hyperlink r:id="rId14" w:history="1">
        <w:r w:rsidR="00FD7126" w:rsidRPr="00ED64DC">
          <w:rPr>
            <w:rStyle w:val="Hyperlink"/>
          </w:rPr>
          <w:t>http://jquery.com/</w:t>
        </w:r>
      </w:hyperlink>
      <w:r w:rsidR="00B04779">
        <w:t>)</w:t>
      </w:r>
    </w:p>
    <w:p w:rsidR="009F737A" w:rsidRDefault="00967DF0" w:rsidP="009F737A">
      <w:r>
        <w:tab/>
      </w:r>
      <w:r w:rsidRPr="00967DF0">
        <w:t xml:space="preserve">Framework JavaScript JQuery </w:t>
      </w:r>
      <w:r w:rsidR="00152FD5">
        <w:t xml:space="preserve">telah </w:t>
      </w:r>
      <w:r w:rsidR="00614CDB">
        <w:t xml:space="preserve">menjadi </w:t>
      </w:r>
      <w:r w:rsidR="00614CDB">
        <w:rPr>
          <w:i/>
        </w:rPr>
        <w:t>rising star</w:t>
      </w:r>
      <w:r w:rsidRPr="00967DF0">
        <w:t xml:space="preserve"> di dunia pengembangan web. Misinya sebagai pustaka JavaScript sederhana - berusaha untuk membuat kehidupan pengembang web lebih mudah dengan </w:t>
      </w:r>
      <w:r w:rsidRPr="001D2A47">
        <w:rPr>
          <w:i/>
        </w:rPr>
        <w:t>patch</w:t>
      </w:r>
      <w:r w:rsidRPr="00967DF0">
        <w:t xml:space="preserve"> pada bagian-bagian tertentu dari perkembangan lintas-browser dan dengan membuat tugas-tugas lain yang biasanya diperlukan </w:t>
      </w:r>
      <w:r>
        <w:t>jauh lebih lama oleh pengembang</w:t>
      </w:r>
      <w:r w:rsidR="003019B7">
        <w:t>.</w:t>
      </w:r>
      <w:r>
        <w:t xml:space="preserve"> </w:t>
      </w:r>
      <w:r w:rsidR="00985201">
        <w:t>(</w:t>
      </w:r>
      <w:r w:rsidR="00985201" w:rsidRPr="00985201">
        <w:t>Richard York</w:t>
      </w:r>
      <w:r w:rsidR="00985201">
        <w:t>, 2009)</w:t>
      </w:r>
    </w:p>
    <w:p w:rsidR="000802E3" w:rsidRPr="0043234E" w:rsidRDefault="000802E3" w:rsidP="000802E3">
      <w:pPr>
        <w:pStyle w:val="Heading2"/>
        <w:rPr>
          <w:b/>
        </w:rPr>
      </w:pPr>
      <w:r w:rsidRPr="0043234E">
        <w:rPr>
          <w:b/>
        </w:rPr>
        <w:t>5.</w:t>
      </w:r>
      <w:r w:rsidR="0043234E">
        <w:rPr>
          <w:b/>
        </w:rPr>
        <w:t>11</w:t>
      </w:r>
      <w:r w:rsidR="006B6ADF" w:rsidRPr="0043234E">
        <w:rPr>
          <w:b/>
        </w:rPr>
        <w:t xml:space="preserve"> </w:t>
      </w:r>
      <w:r w:rsidRPr="0043234E">
        <w:rPr>
          <w:b/>
        </w:rPr>
        <w:t>MySQL</w:t>
      </w:r>
    </w:p>
    <w:p w:rsidR="00690DED" w:rsidRPr="00690DED" w:rsidRDefault="00690DED" w:rsidP="00690DED">
      <w:r>
        <w:tab/>
      </w:r>
      <w:r w:rsidR="008D30D3" w:rsidRPr="008D30D3">
        <w:t xml:space="preserve">MySQL adalah sebuah </w:t>
      </w:r>
      <w:r w:rsidR="008D30D3" w:rsidRPr="008D30D3">
        <w:rPr>
          <w:i/>
        </w:rPr>
        <w:t>full-featured relational database</w:t>
      </w:r>
      <w:r w:rsidR="008D30D3" w:rsidRPr="008D30D3">
        <w:t xml:space="preserve"> yang bebas. MySQL telah dikembangkan pada tahun 1990an untuk memenuhi kebutuhan perkembangan komputer untuk mengatur informasi secara cerdas. Inti asli dari pengembangan MySQL yaitu mencoba untuk memecahkan masalah dari kebutuhan mereka untuk </w:t>
      </w:r>
      <w:r w:rsidR="008D30D3" w:rsidRPr="008D30D3">
        <w:rPr>
          <w:i/>
        </w:rPr>
        <w:t>database</w:t>
      </w:r>
      <w:r w:rsidR="008D30D3" w:rsidRPr="008D30D3">
        <w:t xml:space="preserve"> dengan menggunakan mSQL, sebuah </w:t>
      </w:r>
      <w:r w:rsidR="008D30D3" w:rsidRPr="008D30D3">
        <w:rPr>
          <w:i/>
        </w:rPr>
        <w:t>database</w:t>
      </w:r>
      <w:r w:rsidR="008D30D3" w:rsidRPr="008D30D3">
        <w:t xml:space="preserve"> yang kecil dan sederhana. Itu menjadi jelas bahwa mSQL tidak dapat memecahkan semua masalah yang mereka inginkan, jadi mereka membuat </w:t>
      </w:r>
      <w:r w:rsidR="008D30D3" w:rsidRPr="008D30D3">
        <w:rPr>
          <w:i/>
        </w:rPr>
        <w:t>database</w:t>
      </w:r>
      <w:r w:rsidR="008D30D3" w:rsidRPr="008D30D3">
        <w:t xml:space="preserve"> yang lebih kuat yang menjadi MySQL</w:t>
      </w:r>
      <w:r w:rsidR="003019B7">
        <w:t>.</w:t>
      </w:r>
      <w:r w:rsidR="004757F8">
        <w:t xml:space="preserve"> (Michele </w:t>
      </w:r>
      <w:r w:rsidR="004757F8" w:rsidRPr="00672E3A">
        <w:t>D</w:t>
      </w:r>
      <w:r w:rsidR="004757F8">
        <w:t>avis and Jon Phillips,</w:t>
      </w:r>
      <w:r w:rsidR="004757F8" w:rsidRPr="00672E3A">
        <w:t xml:space="preserve"> 2007</w:t>
      </w:r>
      <w:r w:rsidR="004757F8">
        <w:t>)</w:t>
      </w:r>
    </w:p>
    <w:p w:rsidR="00A95798" w:rsidRDefault="00A95798" w:rsidP="00A95798"/>
    <w:p w:rsidR="007474C6" w:rsidRPr="007474C6" w:rsidRDefault="002271B8" w:rsidP="00C17978">
      <w:pPr>
        <w:pStyle w:val="Heading1"/>
        <w:numPr>
          <w:ilvl w:val="0"/>
          <w:numId w:val="4"/>
        </w:numPr>
      </w:pPr>
      <w:r>
        <w:t>METODE PENELITIAN</w:t>
      </w:r>
    </w:p>
    <w:p w:rsidR="007474C6" w:rsidRDefault="007474C6" w:rsidP="007474C6">
      <w:r>
        <w:tab/>
      </w:r>
      <w:r w:rsidR="00291943">
        <w:t>Metode penelitian adalah suatu metode yang menggambarkan rencana yang akan digunakan dalam suatu penelitian. Metode</w:t>
      </w:r>
      <w:r w:rsidR="00811DEF">
        <w:t xml:space="preserve"> penelitian yang akan diterapkan, diantaranya:</w:t>
      </w:r>
    </w:p>
    <w:p w:rsidR="000B3965" w:rsidRPr="0041798B" w:rsidRDefault="000B3965" w:rsidP="000B3965">
      <w:pPr>
        <w:pStyle w:val="Heading2"/>
        <w:rPr>
          <w:b/>
        </w:rPr>
      </w:pPr>
      <w:r w:rsidRPr="0041798B">
        <w:rPr>
          <w:b/>
        </w:rPr>
        <w:t>6.1 Metode Pengumpulan Data</w:t>
      </w:r>
    </w:p>
    <w:p w:rsidR="000B3965" w:rsidRDefault="000B3965" w:rsidP="000B3965">
      <w:r>
        <w:tab/>
        <w:t>Dalam penyusunan kerja praktek ini digunakan teknik atau metode-metode pengumpulan data, dengan tujuan agar data yang dibutuhkan dapat diperoleh dengan lengkap, sehingga dapat memperoleh data dan informasi untuk pengambilan kesimpulan dalam penyusunan laporan.</w:t>
      </w:r>
    </w:p>
    <w:p w:rsidR="000B3965" w:rsidRDefault="000B3965" w:rsidP="000B3965">
      <w:r>
        <w:tab/>
        <w:t>Metode pengumpulan data yang digunakan adalah:</w:t>
      </w:r>
    </w:p>
    <w:p w:rsidR="000B3965" w:rsidRDefault="000B3965" w:rsidP="001D2A47">
      <w:pPr>
        <w:tabs>
          <w:tab w:val="left" w:pos="567"/>
        </w:tabs>
        <w:ind w:left="567" w:hanging="567"/>
      </w:pPr>
      <w:r>
        <w:t>1.</w:t>
      </w:r>
      <w:r>
        <w:tab/>
        <w:t>Wawancara</w:t>
      </w:r>
      <w:r w:rsidR="001D2A47">
        <w:t>: p</w:t>
      </w:r>
      <w:r>
        <w:t>roses tanya-jawab dan tatap muka langsung dengan narasumber.</w:t>
      </w:r>
    </w:p>
    <w:p w:rsidR="000B3965" w:rsidRDefault="000B3965" w:rsidP="001D2A47">
      <w:pPr>
        <w:tabs>
          <w:tab w:val="left" w:pos="567"/>
        </w:tabs>
        <w:ind w:left="567" w:hanging="567"/>
      </w:pPr>
      <w:r>
        <w:t>2.</w:t>
      </w:r>
      <w:r>
        <w:tab/>
        <w:t>Observasi</w:t>
      </w:r>
      <w:r w:rsidR="001D2A47">
        <w:t>: m</w:t>
      </w:r>
      <w:r>
        <w:t>elakukan pengumpulan data dan pengamatan langsung pada objek penelitian.</w:t>
      </w:r>
    </w:p>
    <w:p w:rsidR="000B3965" w:rsidRDefault="001D2A47" w:rsidP="001D2A47">
      <w:pPr>
        <w:tabs>
          <w:tab w:val="left" w:pos="567"/>
        </w:tabs>
        <w:ind w:left="567" w:hanging="567"/>
      </w:pPr>
      <w:r>
        <w:t>3.</w:t>
      </w:r>
      <w:r>
        <w:tab/>
        <w:t>Studi p</w:t>
      </w:r>
      <w:r w:rsidR="000B3965">
        <w:t>ustaka</w:t>
      </w:r>
      <w:r>
        <w:t>: t</w:t>
      </w:r>
      <w:r w:rsidR="000B3965">
        <w:t>eknik pengumpulan data dengan mempelajari dari sejumlah buku dan media elektronik untuk teori yang diperlukan dalam pembuatan kerja praktek.</w:t>
      </w:r>
    </w:p>
    <w:p w:rsidR="00866932" w:rsidRPr="00933337" w:rsidRDefault="000B3965" w:rsidP="00933337">
      <w:pPr>
        <w:pStyle w:val="Heading2"/>
        <w:rPr>
          <w:b/>
        </w:rPr>
      </w:pPr>
      <w:r w:rsidRPr="0041798B">
        <w:rPr>
          <w:b/>
        </w:rPr>
        <w:t>6.2</w:t>
      </w:r>
      <w:r w:rsidR="00811DEF" w:rsidRPr="0041798B">
        <w:rPr>
          <w:b/>
        </w:rPr>
        <w:t xml:space="preserve"> </w:t>
      </w:r>
      <w:r w:rsidR="00866932" w:rsidRPr="0041798B">
        <w:rPr>
          <w:b/>
        </w:rPr>
        <w:t>Metode Pengembangan Sistem</w:t>
      </w:r>
    </w:p>
    <w:p w:rsidR="00933337" w:rsidRDefault="00933337" w:rsidP="00933337">
      <w:r>
        <w:tab/>
        <w:t xml:space="preserve">Pengembangan sistem menggunakan metode </w:t>
      </w:r>
      <w:r>
        <w:rPr>
          <w:i/>
        </w:rPr>
        <w:t xml:space="preserve">Waterfall Model </w:t>
      </w:r>
      <w:r w:rsidRPr="00866932">
        <w:t>(</w:t>
      </w:r>
      <w:r>
        <w:rPr>
          <w:i/>
        </w:rPr>
        <w:t>Classic Life Cycle</w:t>
      </w:r>
      <w:r w:rsidRPr="00866932">
        <w:t>)</w:t>
      </w:r>
      <w:r>
        <w:t xml:space="preserve"> yang dilakukan dari tahap definisi sampai pemeliharaan. Model </w:t>
      </w:r>
      <w:r>
        <w:rPr>
          <w:i/>
        </w:rPr>
        <w:t>Waterfall</w:t>
      </w:r>
      <w:r>
        <w:t>, membutuhkan pendekatan yang sistematis dalam pengembangan sebuah perangkat lunak.</w:t>
      </w:r>
    </w:p>
    <w:p w:rsidR="00866932" w:rsidRDefault="00933337" w:rsidP="004B3A72">
      <w:pPr>
        <w:keepNext/>
        <w:jc w:val="center"/>
      </w:pPr>
      <w:r w:rsidRPr="00866932">
        <w:object w:dxaOrig="7557" w:dyaOrig="5148">
          <v:shape id="_x0000_i1026" type="#_x0000_t75" style="width:368.4pt;height:253.4pt" o:ole="">
            <v:imagedata r:id="rId15" o:title=""/>
          </v:shape>
          <o:OLEObject Type="Embed" ProgID="Visio.Drawing.11" ShapeID="_x0000_i1026" DrawAspect="Content" ObjectID="_1347192259" r:id="rId16"/>
        </w:object>
      </w:r>
    </w:p>
    <w:p w:rsidR="000F55C5" w:rsidRDefault="00866932" w:rsidP="00933337">
      <w:pPr>
        <w:pStyle w:val="Caption"/>
      </w:pPr>
      <w:r w:rsidRPr="00866932">
        <w:t>Gambar</w:t>
      </w:r>
      <w:r>
        <w:t xml:space="preserve"> </w:t>
      </w:r>
      <w:r w:rsidR="00331D66">
        <w:fldChar w:fldCharType="begin"/>
      </w:r>
      <w:r w:rsidR="00331D66">
        <w:instrText xml:space="preserve"> SEQ Gambar \* ARABIC </w:instrText>
      </w:r>
      <w:r w:rsidR="00331D66">
        <w:fldChar w:fldCharType="separate"/>
      </w:r>
      <w:r w:rsidR="00BF1481">
        <w:rPr>
          <w:noProof/>
        </w:rPr>
        <w:t>1</w:t>
      </w:r>
      <w:r w:rsidR="00331D66">
        <w:rPr>
          <w:noProof/>
        </w:rPr>
        <w:fldChar w:fldCharType="end"/>
      </w:r>
      <w:r>
        <w:t xml:space="preserve"> Model </w:t>
      </w:r>
      <w:r>
        <w:rPr>
          <w:i/>
        </w:rPr>
        <w:t>Waterfall</w:t>
      </w:r>
      <w:r>
        <w:t xml:space="preserve"> (</w:t>
      </w:r>
      <w:r>
        <w:rPr>
          <w:i/>
        </w:rPr>
        <w:t>Classic Life Cycle</w:t>
      </w:r>
      <w:r>
        <w:t>)</w:t>
      </w:r>
      <w:r>
        <w:br/>
        <w:t xml:space="preserve">Sumber: </w:t>
      </w:r>
      <w:r w:rsidR="00805CA6">
        <w:t>Dan Brandon</w:t>
      </w:r>
    </w:p>
    <w:p w:rsidR="00866932" w:rsidRDefault="00866932" w:rsidP="00866932">
      <w:r>
        <w:t>Keterangan:</w:t>
      </w:r>
    </w:p>
    <w:p w:rsidR="00143817" w:rsidRDefault="00205128" w:rsidP="00F92263">
      <w:pPr>
        <w:pStyle w:val="ListParagraph"/>
        <w:numPr>
          <w:ilvl w:val="0"/>
          <w:numId w:val="5"/>
        </w:numPr>
        <w:tabs>
          <w:tab w:val="left" w:pos="567"/>
        </w:tabs>
      </w:pPr>
      <w:r w:rsidRPr="001F12DD">
        <w:rPr>
          <w:i/>
        </w:rPr>
        <w:t>Definition</w:t>
      </w:r>
      <w:r w:rsidR="00F92263">
        <w:rPr>
          <w:i/>
        </w:rPr>
        <w:t xml:space="preserve"> </w:t>
      </w:r>
      <w:r w:rsidR="00F92263">
        <w:t>(definisi)</w:t>
      </w:r>
      <w:r>
        <w:t>.</w:t>
      </w:r>
      <w:r w:rsidR="00F92263">
        <w:t xml:space="preserve"> </w:t>
      </w:r>
    </w:p>
    <w:p w:rsidR="00205128" w:rsidRDefault="00F92263" w:rsidP="00143817">
      <w:pPr>
        <w:pStyle w:val="ListParagraph"/>
        <w:tabs>
          <w:tab w:val="left" w:pos="567"/>
        </w:tabs>
        <w:ind w:left="567"/>
      </w:pPr>
      <w:r>
        <w:t>Langkah definisi melibatkan pembuatan tujuan yang jelas, mengidentifikasi mengapa dan bagaimana sistem yang diusulkan akan lebih baik</w:t>
      </w:r>
      <w:r w:rsidR="00DD4B4F">
        <w:t xml:space="preserve">, </w:t>
      </w:r>
      <w:r>
        <w:t>lebih murah</w:t>
      </w:r>
      <w:r w:rsidR="00DD4B4F">
        <w:t xml:space="preserve">, </w:t>
      </w:r>
      <w:r>
        <w:t xml:space="preserve">lebih cepat daripada yang digantikan, dan biasanya </w:t>
      </w:r>
      <w:r w:rsidR="002B60E8">
        <w:t xml:space="preserve">secara </w:t>
      </w:r>
      <w:r>
        <w:t>keseluruhan/kasar analisis biaya-manfaat.</w:t>
      </w:r>
    </w:p>
    <w:p w:rsidR="00143817" w:rsidRDefault="00205128" w:rsidP="00536498">
      <w:pPr>
        <w:pStyle w:val="ListParagraph"/>
        <w:numPr>
          <w:ilvl w:val="0"/>
          <w:numId w:val="5"/>
        </w:numPr>
        <w:tabs>
          <w:tab w:val="left" w:pos="567"/>
        </w:tabs>
      </w:pPr>
      <w:r w:rsidRPr="001F12DD">
        <w:rPr>
          <w:i/>
        </w:rPr>
        <w:t>Specification</w:t>
      </w:r>
      <w:r>
        <w:t xml:space="preserve"> (</w:t>
      </w:r>
      <w:r w:rsidR="00F92263">
        <w:t>spesifikasi/kebutuhan</w:t>
      </w:r>
      <w:r>
        <w:t>).</w:t>
      </w:r>
      <w:r w:rsidR="00F92263">
        <w:t xml:space="preserve"> </w:t>
      </w:r>
    </w:p>
    <w:p w:rsidR="00205128" w:rsidRDefault="00F92263" w:rsidP="00143817">
      <w:pPr>
        <w:pStyle w:val="ListParagraph"/>
        <w:tabs>
          <w:tab w:val="left" w:pos="567"/>
        </w:tabs>
        <w:ind w:left="567"/>
      </w:pPr>
      <w:r>
        <w:t xml:space="preserve">Langkah dari spesifikasi melibatkan lingkup pernyataan lengkap (kebutuhan), skenario </w:t>
      </w:r>
      <w:r>
        <w:rPr>
          <w:i/>
        </w:rPr>
        <w:t>use case</w:t>
      </w:r>
      <w:r>
        <w:t xml:space="preserve">, penyusunana </w:t>
      </w:r>
      <w:r>
        <w:rPr>
          <w:i/>
        </w:rPr>
        <w:t>user manual</w:t>
      </w:r>
      <w:r>
        <w:t xml:space="preserve"> (spesifikasi desain eksternal), rincian rencana proyek, spesifikasi sumber daya yang dibutuhkan, </w:t>
      </w:r>
      <w:r w:rsidR="00536498">
        <w:t xml:space="preserve">menyaring </w:t>
      </w:r>
      <w:r>
        <w:t>perkiraan waktu dan biaya</w:t>
      </w:r>
      <w:r w:rsidR="0079350D">
        <w:t xml:space="preserve">, </w:t>
      </w:r>
      <w:r w:rsidR="00536498">
        <w:t xml:space="preserve">menyaring analisis biaya-manfaat, dan menandatangani persetujuan persyaratan dan </w:t>
      </w:r>
      <w:r w:rsidR="00536498" w:rsidRPr="00536498">
        <w:rPr>
          <w:i/>
        </w:rPr>
        <w:t>user manual</w:t>
      </w:r>
      <w:r w:rsidR="00536498">
        <w:t xml:space="preserve"> oleh para pemangku kepentingan.</w:t>
      </w:r>
    </w:p>
    <w:p w:rsidR="00536498" w:rsidRDefault="00205128" w:rsidP="001F12DD">
      <w:pPr>
        <w:pStyle w:val="ListParagraph"/>
        <w:numPr>
          <w:ilvl w:val="0"/>
          <w:numId w:val="5"/>
        </w:numPr>
        <w:tabs>
          <w:tab w:val="left" w:pos="567"/>
        </w:tabs>
      </w:pPr>
      <w:r w:rsidRPr="001F12DD">
        <w:rPr>
          <w:i/>
        </w:rPr>
        <w:t>Design</w:t>
      </w:r>
      <w:r w:rsidR="00536498">
        <w:rPr>
          <w:i/>
        </w:rPr>
        <w:t xml:space="preserve"> </w:t>
      </w:r>
      <w:r w:rsidR="00143817">
        <w:t>(d</w:t>
      </w:r>
      <w:r w:rsidR="00536498">
        <w:t>esain)</w:t>
      </w:r>
      <w:r>
        <w:t xml:space="preserve">. </w:t>
      </w:r>
    </w:p>
    <w:p w:rsidR="00205128" w:rsidRDefault="00143817" w:rsidP="0033227D">
      <w:pPr>
        <w:pStyle w:val="ListParagraph"/>
        <w:ind w:left="567"/>
      </w:pPr>
      <w:r>
        <w:t xml:space="preserve">Langkah desain melibatkan resolusi dari masalah teknis yang kritis, pemilihan arsitektur dan </w:t>
      </w:r>
      <w:r w:rsidRPr="00143817">
        <w:rPr>
          <w:i/>
        </w:rPr>
        <w:t>platform</w:t>
      </w:r>
      <w:r>
        <w:t xml:space="preserve">, adopsi standar, penempatan staf, </w:t>
      </w:r>
      <w:r w:rsidR="00A15F33">
        <w:t xml:space="preserve">penyelesaian desain eksternal (desain </w:t>
      </w:r>
      <w:r w:rsidR="00A15F33">
        <w:rPr>
          <w:i/>
        </w:rPr>
        <w:t>user interface</w:t>
      </w:r>
      <w:r w:rsidR="00A15F33">
        <w:t xml:space="preserve">), desain struktur data penting dan </w:t>
      </w:r>
      <w:r w:rsidR="00A15F33">
        <w:rPr>
          <w:i/>
        </w:rPr>
        <w:t>database</w:t>
      </w:r>
      <w:r w:rsidR="00A15F33">
        <w:t xml:space="preserve">, desain internal dari algoritma dan proses, persyaratan </w:t>
      </w:r>
      <w:r w:rsidR="00D008FF">
        <w:t>matrix ketertelusuran</w:t>
      </w:r>
      <w:r w:rsidR="00A15F33">
        <w:t xml:space="preserve">, </w:t>
      </w:r>
      <w:r w:rsidR="0033227D">
        <w:t>naskah uji pendahuluan, waktu final dan perkiraan biaya, dan analisis biaya-manfaat akhir.</w:t>
      </w:r>
      <w:r w:rsidR="001F12DD">
        <w:t xml:space="preserve"> </w:t>
      </w:r>
    </w:p>
    <w:p w:rsidR="0033227D" w:rsidRDefault="00205128" w:rsidP="00205128">
      <w:pPr>
        <w:pStyle w:val="ListParagraph"/>
        <w:numPr>
          <w:ilvl w:val="0"/>
          <w:numId w:val="5"/>
        </w:numPr>
        <w:tabs>
          <w:tab w:val="left" w:pos="567"/>
        </w:tabs>
      </w:pPr>
      <w:r w:rsidRPr="001F12DD">
        <w:rPr>
          <w:i/>
        </w:rPr>
        <w:t>Construction</w:t>
      </w:r>
      <w:r>
        <w:t xml:space="preserve"> (</w:t>
      </w:r>
      <w:r w:rsidR="00FF02E7">
        <w:t xml:space="preserve">konstruksi/pemrograman dan </w:t>
      </w:r>
      <w:r w:rsidR="00FF02E7">
        <w:rPr>
          <w:i/>
        </w:rPr>
        <w:t>unit testing</w:t>
      </w:r>
      <w:r w:rsidR="00FF02E7">
        <w:t>)</w:t>
      </w:r>
    </w:p>
    <w:p w:rsidR="00205128" w:rsidRDefault="00FF02E7" w:rsidP="00FF02E7">
      <w:pPr>
        <w:pStyle w:val="ListParagraph"/>
        <w:ind w:left="567"/>
      </w:pPr>
      <w:r>
        <w:t xml:space="preserve">Langkah konstruksi melibatkan pelaksanaan desain (misalnya, melalui </w:t>
      </w:r>
      <w:r>
        <w:rPr>
          <w:i/>
        </w:rPr>
        <w:t>coding</w:t>
      </w:r>
      <w:r>
        <w:t xml:space="preserve">), </w:t>
      </w:r>
      <w:r>
        <w:rPr>
          <w:i/>
        </w:rPr>
        <w:t>unit testing</w:t>
      </w:r>
      <w:r>
        <w:t>, integrasi sistem, draf dokumentasi internal, dan penyelesaian uji skrip.</w:t>
      </w:r>
      <w:r w:rsidR="00205128">
        <w:t xml:space="preserve"> </w:t>
      </w:r>
    </w:p>
    <w:p w:rsidR="002E1C6B" w:rsidRDefault="00205128" w:rsidP="00205128">
      <w:pPr>
        <w:pStyle w:val="ListParagraph"/>
        <w:numPr>
          <w:ilvl w:val="0"/>
          <w:numId w:val="5"/>
        </w:numPr>
        <w:tabs>
          <w:tab w:val="left" w:pos="567"/>
        </w:tabs>
      </w:pPr>
      <w:r w:rsidRPr="001F12DD">
        <w:rPr>
          <w:i/>
        </w:rPr>
        <w:t>Testing</w:t>
      </w:r>
      <w:r>
        <w:t xml:space="preserve"> (</w:t>
      </w:r>
      <w:r w:rsidR="002E1C6B">
        <w:t>pengujian/sistem dan integrasi</w:t>
      </w:r>
      <w:r>
        <w:t>).</w:t>
      </w:r>
    </w:p>
    <w:p w:rsidR="00205128" w:rsidRDefault="002E1C6B" w:rsidP="002E1C6B">
      <w:pPr>
        <w:pStyle w:val="ListParagraph"/>
        <w:ind w:left="567"/>
      </w:pPr>
      <w:r>
        <w:t>Langkah pengujian melibatkan integrasi skala penuh dan pengujian sistem, penyelesaian dokumentasi pengguna, penyelesaian materia</w:t>
      </w:r>
      <w:r w:rsidR="002B60E8">
        <w:t>l</w:t>
      </w:r>
      <w:r>
        <w:t xml:space="preserve"> pelatihan, penerapan prosedur pengendalian perubahan formal, penyelesaian dokumentasi internal.</w:t>
      </w:r>
    </w:p>
    <w:p w:rsidR="009C5A54" w:rsidRDefault="00205128" w:rsidP="00205128">
      <w:pPr>
        <w:pStyle w:val="ListParagraph"/>
        <w:numPr>
          <w:ilvl w:val="0"/>
          <w:numId w:val="5"/>
        </w:numPr>
        <w:tabs>
          <w:tab w:val="left" w:pos="567"/>
        </w:tabs>
      </w:pPr>
      <w:r w:rsidRPr="001F12DD">
        <w:rPr>
          <w:i/>
        </w:rPr>
        <w:t>Installation</w:t>
      </w:r>
      <w:r w:rsidR="00D053D2" w:rsidRPr="00D053D2">
        <w:t xml:space="preserve"> (</w:t>
      </w:r>
      <w:r w:rsidR="00D053D2">
        <w:t>Instalasi)</w:t>
      </w:r>
      <w:r>
        <w:t>.</w:t>
      </w:r>
    </w:p>
    <w:p w:rsidR="00205128" w:rsidRDefault="009C5A54" w:rsidP="009C5A54">
      <w:pPr>
        <w:pStyle w:val="ListParagraph"/>
        <w:ind w:left="567"/>
      </w:pPr>
      <w:r>
        <w:t>Langkah instalasi melibatkan produk jadi, pelatihan pengguna akhir, memproduksi dokumentasi pelajaran, dan mendefinisikan prosedur untuk operasi penanganan, dukungan pengguna, dan manajemen konfigurasi.</w:t>
      </w:r>
      <w:r w:rsidR="00205128">
        <w:t xml:space="preserve"> </w:t>
      </w:r>
    </w:p>
    <w:p w:rsidR="00EE15E7" w:rsidRDefault="00205128" w:rsidP="00205128">
      <w:pPr>
        <w:pStyle w:val="ListParagraph"/>
        <w:numPr>
          <w:ilvl w:val="0"/>
          <w:numId w:val="5"/>
        </w:numPr>
        <w:tabs>
          <w:tab w:val="left" w:pos="567"/>
        </w:tabs>
      </w:pPr>
      <w:r w:rsidRPr="001F12DD">
        <w:rPr>
          <w:i/>
        </w:rPr>
        <w:t>Maintenance</w:t>
      </w:r>
      <w:r w:rsidR="00EE15E7">
        <w:rPr>
          <w:i/>
        </w:rPr>
        <w:t xml:space="preserve"> </w:t>
      </w:r>
      <w:r w:rsidR="00EE15E7">
        <w:t>(operasi dan pemeliharaan)</w:t>
      </w:r>
      <w:r>
        <w:t>.</w:t>
      </w:r>
    </w:p>
    <w:p w:rsidR="00205128" w:rsidRDefault="00EE15E7" w:rsidP="00BC2182">
      <w:pPr>
        <w:pStyle w:val="ListParagraph"/>
        <w:ind w:left="567"/>
      </w:pPr>
      <w:r>
        <w:t>Langkah pemeliharaan melibatkan mengikuti dan mere</w:t>
      </w:r>
      <w:r w:rsidR="002B60E8">
        <w:t>v</w:t>
      </w:r>
      <w:r>
        <w:t xml:space="preserve">isi prosedur untuk </w:t>
      </w:r>
      <w:r w:rsidR="00BC2182">
        <w:t xml:space="preserve">menyelesaikan masalah dan eskalasi masalah, operasi, </w:t>
      </w:r>
      <w:r w:rsidR="00BC2182">
        <w:rPr>
          <w:i/>
        </w:rPr>
        <w:t xml:space="preserve">backup </w:t>
      </w:r>
      <w:r w:rsidR="00BC2182">
        <w:t>keamanan, kontrol konfigurasi, dan kualitas/pemantauan kerja</w:t>
      </w:r>
      <w:r w:rsidR="00205128">
        <w:t>.</w:t>
      </w:r>
    </w:p>
    <w:p w:rsidR="000B3965" w:rsidRDefault="000B3965" w:rsidP="0038258A">
      <w:pPr>
        <w:ind w:left="567"/>
      </w:pPr>
    </w:p>
    <w:p w:rsidR="007474C6" w:rsidRPr="001F3E29" w:rsidRDefault="002271B8" w:rsidP="00C17978">
      <w:pPr>
        <w:pStyle w:val="Heading1"/>
        <w:numPr>
          <w:ilvl w:val="0"/>
          <w:numId w:val="4"/>
        </w:numPr>
      </w:pPr>
      <w:r w:rsidRPr="001F3E29">
        <w:t>SISTEMATIKA PENULISAN</w:t>
      </w:r>
    </w:p>
    <w:p w:rsidR="007474C6" w:rsidRDefault="007474C6" w:rsidP="007474C6">
      <w:r>
        <w:tab/>
      </w:r>
      <w:r w:rsidR="00190B28">
        <w:t>Untuk memperoleh gambaran yang jelas dari seluruh isi laporan kerja praktek ini, maka secara garis besar membahasannya dibagi menjadi 5 (lima)</w:t>
      </w:r>
      <w:r w:rsidR="00BD29B7">
        <w:t xml:space="preserve"> bab</w:t>
      </w:r>
      <w:r w:rsidR="00190B28">
        <w:t>, dimana setiap bab membahas sebagai berikut</w:t>
      </w:r>
      <w:r w:rsidR="00BD29B7">
        <w:t>:</w:t>
      </w:r>
    </w:p>
    <w:p w:rsidR="00BD29B7" w:rsidRPr="00770FC1" w:rsidRDefault="00BD29B7" w:rsidP="00770FC1">
      <w:pPr>
        <w:pStyle w:val="Heading2"/>
        <w:tabs>
          <w:tab w:val="left" w:pos="1276"/>
        </w:tabs>
        <w:ind w:left="1276" w:hanging="1276"/>
        <w:rPr>
          <w:b/>
        </w:rPr>
      </w:pPr>
      <w:r w:rsidRPr="00770FC1">
        <w:rPr>
          <w:b/>
        </w:rPr>
        <w:t>BAB I</w:t>
      </w:r>
      <w:r w:rsidRPr="00770FC1">
        <w:rPr>
          <w:b/>
        </w:rPr>
        <w:tab/>
        <w:t>PENDAHULUAN</w:t>
      </w:r>
    </w:p>
    <w:p w:rsidR="00BD29B7" w:rsidRPr="00BD29B7" w:rsidRDefault="00BD29B7" w:rsidP="00BD29B7">
      <w:pPr>
        <w:ind w:left="1276"/>
      </w:pPr>
      <w:r>
        <w:t xml:space="preserve">Memuat latar belakang penulisan, rumusan masalah, batasan masalah, </w:t>
      </w:r>
      <w:r w:rsidR="00154266">
        <w:t xml:space="preserve">maksud dan </w:t>
      </w:r>
      <w:r>
        <w:t>tujuan</w:t>
      </w:r>
      <w:r w:rsidR="00154266">
        <w:t>, metode</w:t>
      </w:r>
      <w:r>
        <w:t xml:space="preserve"> penelitian dan </w:t>
      </w:r>
      <w:r w:rsidR="00154266">
        <w:t>sistematika penulisan.</w:t>
      </w:r>
    </w:p>
    <w:p w:rsidR="00BD29B7" w:rsidRPr="00770FC1" w:rsidRDefault="00BD29B7" w:rsidP="00C83390">
      <w:pPr>
        <w:pStyle w:val="Heading2"/>
        <w:tabs>
          <w:tab w:val="left" w:pos="1276"/>
        </w:tabs>
        <w:ind w:left="1276" w:hanging="1276"/>
        <w:rPr>
          <w:b/>
        </w:rPr>
      </w:pPr>
      <w:r w:rsidRPr="00770FC1">
        <w:rPr>
          <w:b/>
        </w:rPr>
        <w:t>BAB II</w:t>
      </w:r>
      <w:r w:rsidRPr="00770FC1">
        <w:rPr>
          <w:b/>
        </w:rPr>
        <w:tab/>
        <w:t>LANDASAN TEORI</w:t>
      </w:r>
    </w:p>
    <w:p w:rsidR="007124F8" w:rsidRPr="008F200D" w:rsidRDefault="007124F8" w:rsidP="007124F8">
      <w:pPr>
        <w:ind w:left="1276"/>
      </w:pPr>
      <w:r>
        <w:t>Bab ini berisi tentang teori-teori dasar serta bahasan yang berkaitan dengan pengembangan aplikasi akuntansi.</w:t>
      </w:r>
    </w:p>
    <w:p w:rsidR="00BD29B7" w:rsidRPr="00770FC1" w:rsidRDefault="00BD29B7" w:rsidP="00C83390">
      <w:pPr>
        <w:pStyle w:val="Heading2"/>
        <w:tabs>
          <w:tab w:val="left" w:pos="1276"/>
        </w:tabs>
        <w:ind w:left="1276" w:hanging="1276"/>
        <w:rPr>
          <w:b/>
        </w:rPr>
      </w:pPr>
      <w:r w:rsidRPr="00770FC1">
        <w:rPr>
          <w:b/>
        </w:rPr>
        <w:t>BAB III</w:t>
      </w:r>
      <w:r w:rsidRPr="00770FC1">
        <w:rPr>
          <w:b/>
        </w:rPr>
        <w:tab/>
        <w:t>GAMBARAN UMUM PERUSAHAAN</w:t>
      </w:r>
    </w:p>
    <w:p w:rsidR="008F200D" w:rsidRPr="008F200D" w:rsidRDefault="007124F8" w:rsidP="008F200D">
      <w:pPr>
        <w:ind w:left="1276"/>
      </w:pPr>
      <w:r>
        <w:t>Pada bab ini diuraikan dengan singkat tentang perusahaan atau instansi tempat melakukan kerja praktek</w:t>
      </w:r>
      <w:r w:rsidR="008F200D">
        <w:t>.</w:t>
      </w:r>
    </w:p>
    <w:p w:rsidR="00BD29B7" w:rsidRPr="00770FC1" w:rsidRDefault="00BD29B7" w:rsidP="00C83390">
      <w:pPr>
        <w:pStyle w:val="Heading2"/>
        <w:tabs>
          <w:tab w:val="left" w:pos="1276"/>
        </w:tabs>
        <w:ind w:left="1276" w:hanging="1276"/>
        <w:rPr>
          <w:b/>
        </w:rPr>
      </w:pPr>
      <w:r w:rsidRPr="00770FC1">
        <w:rPr>
          <w:b/>
        </w:rPr>
        <w:t>BAB IV</w:t>
      </w:r>
      <w:r w:rsidRPr="00770FC1">
        <w:rPr>
          <w:b/>
        </w:rPr>
        <w:tab/>
      </w:r>
      <w:r w:rsidR="003143FB">
        <w:rPr>
          <w:b/>
        </w:rPr>
        <w:t>ANALISIS DAN PERANCANGAN</w:t>
      </w:r>
    </w:p>
    <w:p w:rsidR="00C83390" w:rsidRPr="00C21197" w:rsidRDefault="003143FB" w:rsidP="00F7130B">
      <w:pPr>
        <w:ind w:left="1276"/>
      </w:pPr>
      <w:r w:rsidRPr="003143FB">
        <w:t>Meliputi proses pengidentifikasian, analisa tentang spesifikasi kebutuhan dan perancangan sistem yang akan dibangun.</w:t>
      </w:r>
    </w:p>
    <w:p w:rsidR="00BD29B7" w:rsidRPr="00770FC1" w:rsidRDefault="00BD29B7" w:rsidP="00C83390">
      <w:pPr>
        <w:pStyle w:val="Heading2"/>
        <w:tabs>
          <w:tab w:val="left" w:pos="1276"/>
        </w:tabs>
        <w:ind w:left="1276" w:hanging="1276"/>
        <w:rPr>
          <w:b/>
        </w:rPr>
      </w:pPr>
      <w:r w:rsidRPr="00770FC1">
        <w:rPr>
          <w:b/>
        </w:rPr>
        <w:t>BAB V</w:t>
      </w:r>
      <w:r w:rsidRPr="00770FC1">
        <w:rPr>
          <w:b/>
        </w:rPr>
        <w:tab/>
        <w:t>PENUTUP</w:t>
      </w:r>
    </w:p>
    <w:p w:rsidR="00FC04ED" w:rsidRDefault="00C83390" w:rsidP="0042108F">
      <w:pPr>
        <w:ind w:left="1276"/>
      </w:pPr>
      <w:r>
        <w:t xml:space="preserve">Bab ini berisi kesimpulan dari laporan yang telah dibuat serta saran atas pengembangan sistem yang </w:t>
      </w:r>
      <w:r w:rsidR="003F610F">
        <w:t>dibangun.</w:t>
      </w:r>
    </w:p>
    <w:p w:rsidR="0042108F" w:rsidRDefault="0042108F" w:rsidP="0042108F"/>
    <w:p w:rsidR="00BF1481" w:rsidRDefault="00BF1481" w:rsidP="0042108F"/>
    <w:p w:rsidR="00BF1481" w:rsidRDefault="00BF1481" w:rsidP="0042108F"/>
    <w:p w:rsidR="00BF1481" w:rsidRDefault="00BF1481" w:rsidP="0042108F"/>
    <w:p w:rsidR="00BF1481" w:rsidRDefault="00BF1481" w:rsidP="0042108F"/>
    <w:p w:rsidR="00B64F26" w:rsidRPr="00C17978" w:rsidRDefault="002271B8" w:rsidP="00C17978">
      <w:pPr>
        <w:pStyle w:val="Heading1"/>
        <w:numPr>
          <w:ilvl w:val="0"/>
          <w:numId w:val="4"/>
        </w:numPr>
      </w:pPr>
      <w:r>
        <w:t>JADWAL PELAKSANAAN</w:t>
      </w:r>
    </w:p>
    <w:tbl>
      <w:tblPr>
        <w:tblStyle w:val="TableGrid"/>
        <w:tblW w:w="0" w:type="auto"/>
        <w:tblLayout w:type="fixed"/>
        <w:tblCellMar>
          <w:top w:w="85" w:type="dxa"/>
          <w:bottom w:w="85" w:type="dxa"/>
        </w:tblCellMar>
        <w:tblLook w:val="04A0" w:firstRow="1" w:lastRow="0" w:firstColumn="1" w:lastColumn="0" w:noHBand="0" w:noVBand="1"/>
        <w:tblCaption w:val="Jadwal Pelaksanaan Kerja Prakter"/>
      </w:tblPr>
      <w:tblGrid>
        <w:gridCol w:w="546"/>
        <w:gridCol w:w="2714"/>
        <w:gridCol w:w="407"/>
        <w:gridCol w:w="408"/>
        <w:gridCol w:w="408"/>
        <w:gridCol w:w="408"/>
        <w:gridCol w:w="407"/>
        <w:gridCol w:w="408"/>
        <w:gridCol w:w="408"/>
        <w:gridCol w:w="408"/>
        <w:gridCol w:w="407"/>
        <w:gridCol w:w="408"/>
        <w:gridCol w:w="408"/>
        <w:gridCol w:w="408"/>
      </w:tblGrid>
      <w:tr w:rsidR="00B64F26" w:rsidTr="002E22AB">
        <w:tc>
          <w:tcPr>
            <w:tcW w:w="546" w:type="dxa"/>
            <w:vMerge w:val="restart"/>
            <w:vAlign w:val="center"/>
          </w:tcPr>
          <w:p w:rsidR="00B64F26" w:rsidRPr="00B64F26" w:rsidRDefault="00B64F26" w:rsidP="00D51337">
            <w:pPr>
              <w:spacing w:line="240" w:lineRule="auto"/>
              <w:jc w:val="center"/>
              <w:rPr>
                <w:b/>
              </w:rPr>
            </w:pPr>
            <w:r w:rsidRPr="00B64F26">
              <w:rPr>
                <w:b/>
              </w:rPr>
              <w:t>No</w:t>
            </w:r>
          </w:p>
        </w:tc>
        <w:tc>
          <w:tcPr>
            <w:tcW w:w="2714" w:type="dxa"/>
            <w:vMerge w:val="restart"/>
            <w:vAlign w:val="center"/>
          </w:tcPr>
          <w:p w:rsidR="00B64F26" w:rsidRPr="00B64F26" w:rsidRDefault="00B64F26" w:rsidP="00D51337">
            <w:pPr>
              <w:spacing w:line="240" w:lineRule="auto"/>
              <w:jc w:val="center"/>
              <w:rPr>
                <w:b/>
              </w:rPr>
            </w:pPr>
            <w:r w:rsidRPr="00B64F26">
              <w:rPr>
                <w:b/>
              </w:rPr>
              <w:t>Kegiatan</w:t>
            </w:r>
          </w:p>
        </w:tc>
        <w:tc>
          <w:tcPr>
            <w:tcW w:w="1631" w:type="dxa"/>
            <w:gridSpan w:val="4"/>
            <w:vAlign w:val="center"/>
          </w:tcPr>
          <w:p w:rsidR="00B64F26" w:rsidRPr="00B64F26" w:rsidRDefault="00B64F26" w:rsidP="00D51337">
            <w:pPr>
              <w:spacing w:line="240" w:lineRule="auto"/>
              <w:jc w:val="center"/>
              <w:rPr>
                <w:b/>
              </w:rPr>
            </w:pPr>
            <w:r w:rsidRPr="00B64F26">
              <w:rPr>
                <w:b/>
              </w:rPr>
              <w:t>Bulan I</w:t>
            </w:r>
          </w:p>
        </w:tc>
        <w:tc>
          <w:tcPr>
            <w:tcW w:w="1631" w:type="dxa"/>
            <w:gridSpan w:val="4"/>
            <w:vAlign w:val="center"/>
          </w:tcPr>
          <w:p w:rsidR="00B64F26" w:rsidRPr="00B64F26" w:rsidRDefault="00B64F26" w:rsidP="00D51337">
            <w:pPr>
              <w:spacing w:line="240" w:lineRule="auto"/>
              <w:jc w:val="center"/>
              <w:rPr>
                <w:b/>
              </w:rPr>
            </w:pPr>
            <w:r w:rsidRPr="00B64F26">
              <w:rPr>
                <w:b/>
              </w:rPr>
              <w:t>Bulan II</w:t>
            </w:r>
          </w:p>
        </w:tc>
        <w:tc>
          <w:tcPr>
            <w:tcW w:w="1631" w:type="dxa"/>
            <w:gridSpan w:val="4"/>
            <w:vAlign w:val="center"/>
          </w:tcPr>
          <w:p w:rsidR="00B64F26" w:rsidRPr="00B64F26" w:rsidRDefault="00B64F26" w:rsidP="00D51337">
            <w:pPr>
              <w:spacing w:line="240" w:lineRule="auto"/>
              <w:jc w:val="center"/>
              <w:rPr>
                <w:b/>
              </w:rPr>
            </w:pPr>
            <w:r w:rsidRPr="00B64F26">
              <w:rPr>
                <w:b/>
              </w:rPr>
              <w:t>Bulan III</w:t>
            </w:r>
          </w:p>
        </w:tc>
      </w:tr>
      <w:tr w:rsidR="00B64F26" w:rsidTr="002E22AB">
        <w:tc>
          <w:tcPr>
            <w:tcW w:w="546" w:type="dxa"/>
            <w:vMerge/>
            <w:vAlign w:val="center"/>
          </w:tcPr>
          <w:p w:rsidR="00B64F26" w:rsidRPr="00B64F26" w:rsidRDefault="00B64F26" w:rsidP="00D51337">
            <w:pPr>
              <w:spacing w:line="240" w:lineRule="auto"/>
              <w:jc w:val="center"/>
              <w:rPr>
                <w:b/>
              </w:rPr>
            </w:pPr>
          </w:p>
        </w:tc>
        <w:tc>
          <w:tcPr>
            <w:tcW w:w="2714" w:type="dxa"/>
            <w:vMerge/>
            <w:vAlign w:val="center"/>
          </w:tcPr>
          <w:p w:rsidR="00B64F26" w:rsidRPr="00B64F26" w:rsidRDefault="00B64F26" w:rsidP="00D51337">
            <w:pPr>
              <w:spacing w:line="240" w:lineRule="auto"/>
              <w:jc w:val="center"/>
              <w:rPr>
                <w:b/>
              </w:rPr>
            </w:pP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c>
          <w:tcPr>
            <w:tcW w:w="1631" w:type="dxa"/>
            <w:gridSpan w:val="4"/>
            <w:vAlign w:val="center"/>
          </w:tcPr>
          <w:p w:rsidR="00B64F26" w:rsidRPr="00B64F26" w:rsidRDefault="00B64F26" w:rsidP="00D51337">
            <w:pPr>
              <w:spacing w:line="240" w:lineRule="auto"/>
              <w:jc w:val="center"/>
              <w:rPr>
                <w:b/>
              </w:rPr>
            </w:pPr>
            <w:r w:rsidRPr="00B64F26">
              <w:rPr>
                <w:b/>
              </w:rPr>
              <w:t>Minggu ke</w:t>
            </w:r>
          </w:p>
        </w:tc>
      </w:tr>
      <w:tr w:rsidR="00B64F26" w:rsidTr="002E22AB">
        <w:tc>
          <w:tcPr>
            <w:tcW w:w="546" w:type="dxa"/>
            <w:vMerge/>
            <w:vAlign w:val="center"/>
          </w:tcPr>
          <w:p w:rsidR="00B64F26" w:rsidRPr="00B64F26" w:rsidRDefault="00B64F26" w:rsidP="00D51337">
            <w:pPr>
              <w:spacing w:line="240" w:lineRule="auto"/>
              <w:jc w:val="center"/>
              <w:rPr>
                <w:b/>
              </w:rPr>
            </w:pPr>
          </w:p>
        </w:tc>
        <w:tc>
          <w:tcPr>
            <w:tcW w:w="2714" w:type="dxa"/>
            <w:vMerge/>
            <w:vAlign w:val="center"/>
          </w:tcPr>
          <w:p w:rsidR="00B64F26" w:rsidRPr="00B64F26" w:rsidRDefault="00B64F26" w:rsidP="00D51337">
            <w:pPr>
              <w:spacing w:line="240" w:lineRule="auto"/>
              <w:jc w:val="center"/>
              <w:rPr>
                <w:b/>
              </w:rPr>
            </w:pP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c>
          <w:tcPr>
            <w:tcW w:w="407" w:type="dxa"/>
            <w:vAlign w:val="center"/>
          </w:tcPr>
          <w:p w:rsidR="00B64F26" w:rsidRPr="00B64F26" w:rsidRDefault="00D51337" w:rsidP="00D51337">
            <w:pPr>
              <w:spacing w:line="240" w:lineRule="auto"/>
              <w:ind w:left="-170" w:right="-170"/>
              <w:jc w:val="center"/>
              <w:rPr>
                <w:b/>
              </w:rPr>
            </w:pPr>
            <w:r>
              <w:rPr>
                <w:b/>
              </w:rPr>
              <w:t>I</w:t>
            </w:r>
          </w:p>
        </w:tc>
        <w:tc>
          <w:tcPr>
            <w:tcW w:w="408" w:type="dxa"/>
            <w:vAlign w:val="center"/>
          </w:tcPr>
          <w:p w:rsidR="00B64F26" w:rsidRPr="00B64F26" w:rsidRDefault="00D51337" w:rsidP="00D51337">
            <w:pPr>
              <w:spacing w:line="240" w:lineRule="auto"/>
              <w:ind w:left="-170" w:right="-170"/>
              <w:jc w:val="center"/>
              <w:rPr>
                <w:b/>
              </w:rPr>
            </w:pPr>
            <w:r>
              <w:rPr>
                <w:b/>
              </w:rPr>
              <w:t>II</w:t>
            </w:r>
          </w:p>
        </w:tc>
        <w:tc>
          <w:tcPr>
            <w:tcW w:w="408" w:type="dxa"/>
            <w:vAlign w:val="center"/>
          </w:tcPr>
          <w:p w:rsidR="00B64F26" w:rsidRPr="00B64F26" w:rsidRDefault="00D51337" w:rsidP="00D51337">
            <w:pPr>
              <w:spacing w:line="240" w:lineRule="auto"/>
              <w:ind w:left="-170" w:right="-170"/>
              <w:jc w:val="center"/>
              <w:rPr>
                <w:b/>
              </w:rPr>
            </w:pPr>
            <w:r>
              <w:rPr>
                <w:b/>
              </w:rPr>
              <w:t>III</w:t>
            </w:r>
          </w:p>
        </w:tc>
        <w:tc>
          <w:tcPr>
            <w:tcW w:w="408" w:type="dxa"/>
            <w:vAlign w:val="center"/>
          </w:tcPr>
          <w:p w:rsidR="00B64F26" w:rsidRPr="00B64F26" w:rsidRDefault="00D51337" w:rsidP="00D51337">
            <w:pPr>
              <w:spacing w:line="240" w:lineRule="auto"/>
              <w:ind w:left="-170" w:right="-170"/>
              <w:jc w:val="center"/>
              <w:rPr>
                <w:b/>
              </w:rPr>
            </w:pPr>
            <w:r>
              <w:rPr>
                <w:b/>
              </w:rPr>
              <w:t>IV</w:t>
            </w:r>
          </w:p>
        </w:tc>
      </w:tr>
      <w:tr w:rsidR="00B64F26" w:rsidTr="002E22AB">
        <w:tc>
          <w:tcPr>
            <w:tcW w:w="546" w:type="dxa"/>
          </w:tcPr>
          <w:p w:rsidR="00B64F26" w:rsidRDefault="00B64F26" w:rsidP="000E0E85">
            <w:pPr>
              <w:spacing w:line="240" w:lineRule="auto"/>
              <w:jc w:val="right"/>
            </w:pPr>
            <w:r>
              <w:t>1</w:t>
            </w:r>
          </w:p>
        </w:tc>
        <w:tc>
          <w:tcPr>
            <w:tcW w:w="2714" w:type="dxa"/>
          </w:tcPr>
          <w:p w:rsidR="00B64F26" w:rsidRDefault="00B64F26" w:rsidP="000E0E85">
            <w:pPr>
              <w:spacing w:line="240" w:lineRule="auto"/>
              <w:jc w:val="left"/>
            </w:pPr>
            <w:r>
              <w:t>Definisi Lingkup</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p>
        </w:tc>
        <w:tc>
          <w:tcPr>
            <w:tcW w:w="2714" w:type="dxa"/>
          </w:tcPr>
          <w:p w:rsidR="00B64F26" w:rsidRDefault="00B64F26" w:rsidP="000E0E85">
            <w:pPr>
              <w:tabs>
                <w:tab w:val="left" w:pos="305"/>
              </w:tabs>
              <w:spacing w:line="240" w:lineRule="auto"/>
              <w:ind w:left="305" w:hanging="305"/>
              <w:jc w:val="left"/>
            </w:pPr>
            <w:r>
              <w:t>a.</w:t>
            </w:r>
            <w:r>
              <w:tab/>
              <w:t>Observasi</w:t>
            </w: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p>
        </w:tc>
        <w:tc>
          <w:tcPr>
            <w:tcW w:w="2714" w:type="dxa"/>
          </w:tcPr>
          <w:p w:rsidR="00B64F26" w:rsidRDefault="00B64F26" w:rsidP="000E0E85">
            <w:pPr>
              <w:tabs>
                <w:tab w:val="left" w:pos="305"/>
              </w:tabs>
              <w:spacing w:line="240" w:lineRule="auto"/>
              <w:ind w:left="305" w:hanging="305"/>
              <w:jc w:val="left"/>
            </w:pPr>
            <w:r>
              <w:t>b.</w:t>
            </w:r>
            <w:r>
              <w:tab/>
              <w:t>Wawancara</w:t>
            </w: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r>
              <w:t>2</w:t>
            </w:r>
          </w:p>
        </w:tc>
        <w:tc>
          <w:tcPr>
            <w:tcW w:w="2714" w:type="dxa"/>
          </w:tcPr>
          <w:p w:rsidR="00B64F26" w:rsidRDefault="00B64F26" w:rsidP="000E0E85">
            <w:pPr>
              <w:spacing w:line="240" w:lineRule="auto"/>
              <w:jc w:val="left"/>
            </w:pPr>
            <w:r>
              <w:t>Analisa Permasalahan</w:t>
            </w:r>
          </w:p>
        </w:tc>
        <w:tc>
          <w:tcPr>
            <w:tcW w:w="407"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FC04ED">
        <w:tc>
          <w:tcPr>
            <w:tcW w:w="546" w:type="dxa"/>
          </w:tcPr>
          <w:p w:rsidR="00B64F26" w:rsidRDefault="00B64F26" w:rsidP="000E0E85">
            <w:pPr>
              <w:spacing w:line="240" w:lineRule="auto"/>
              <w:jc w:val="right"/>
            </w:pPr>
            <w:r>
              <w:t>3</w:t>
            </w:r>
          </w:p>
        </w:tc>
        <w:tc>
          <w:tcPr>
            <w:tcW w:w="2714" w:type="dxa"/>
          </w:tcPr>
          <w:p w:rsidR="00B64F26" w:rsidRDefault="00B64F26" w:rsidP="000E0E85">
            <w:pPr>
              <w:spacing w:line="240" w:lineRule="auto"/>
              <w:jc w:val="left"/>
            </w:pPr>
            <w:r>
              <w:t>Perancangan</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E8660C">
        <w:tc>
          <w:tcPr>
            <w:tcW w:w="546" w:type="dxa"/>
          </w:tcPr>
          <w:p w:rsidR="00B64F26" w:rsidRDefault="00B64F26" w:rsidP="000E0E85">
            <w:pPr>
              <w:spacing w:line="240" w:lineRule="auto"/>
              <w:jc w:val="right"/>
            </w:pPr>
            <w:r>
              <w:t>4</w:t>
            </w:r>
          </w:p>
        </w:tc>
        <w:tc>
          <w:tcPr>
            <w:tcW w:w="2714" w:type="dxa"/>
          </w:tcPr>
          <w:p w:rsidR="00B64F26" w:rsidRDefault="00B64F26" w:rsidP="000E0E85">
            <w:pPr>
              <w:spacing w:line="240" w:lineRule="auto"/>
              <w:jc w:val="left"/>
            </w:pPr>
            <w:r>
              <w:t>Pembuatan Program</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r>
              <w:t>5</w:t>
            </w:r>
          </w:p>
        </w:tc>
        <w:tc>
          <w:tcPr>
            <w:tcW w:w="2714" w:type="dxa"/>
          </w:tcPr>
          <w:p w:rsidR="00B64F26" w:rsidRDefault="00B64F26" w:rsidP="000E0E85">
            <w:pPr>
              <w:spacing w:line="240" w:lineRule="auto"/>
              <w:jc w:val="left"/>
            </w:pPr>
            <w:r>
              <w:t>Pembuatan Laporan</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7"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r>
      <w:tr w:rsidR="00B64F26" w:rsidTr="002E22AB">
        <w:tc>
          <w:tcPr>
            <w:tcW w:w="546" w:type="dxa"/>
          </w:tcPr>
          <w:p w:rsidR="00B64F26" w:rsidRDefault="00B64F26" w:rsidP="000E0E85">
            <w:pPr>
              <w:spacing w:line="240" w:lineRule="auto"/>
              <w:jc w:val="right"/>
            </w:pPr>
            <w:r>
              <w:t>6</w:t>
            </w:r>
          </w:p>
        </w:tc>
        <w:tc>
          <w:tcPr>
            <w:tcW w:w="2714" w:type="dxa"/>
          </w:tcPr>
          <w:p w:rsidR="00B64F26" w:rsidRDefault="00B64F26" w:rsidP="000E0E85">
            <w:pPr>
              <w:spacing w:line="240" w:lineRule="auto"/>
              <w:jc w:val="left"/>
            </w:pPr>
            <w:r>
              <w:t>Sidang KP</w:t>
            </w: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7"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tcPr>
          <w:p w:rsidR="00B64F26" w:rsidRDefault="00B64F26" w:rsidP="000E0E85">
            <w:pPr>
              <w:spacing w:line="240" w:lineRule="auto"/>
              <w:ind w:left="-170" w:right="-170"/>
              <w:jc w:val="center"/>
            </w:pPr>
          </w:p>
        </w:tc>
        <w:tc>
          <w:tcPr>
            <w:tcW w:w="408" w:type="dxa"/>
            <w:shd w:val="clear" w:color="auto" w:fill="BFBFBF" w:themeFill="background1" w:themeFillShade="BF"/>
          </w:tcPr>
          <w:p w:rsidR="00B64F26" w:rsidRDefault="00B64F26" w:rsidP="000E0E85">
            <w:pPr>
              <w:spacing w:line="240" w:lineRule="auto"/>
              <w:ind w:left="-170" w:right="-170"/>
              <w:jc w:val="center"/>
            </w:pPr>
          </w:p>
        </w:tc>
      </w:tr>
    </w:tbl>
    <w:p w:rsidR="001F3E29" w:rsidRDefault="001F3E29" w:rsidP="002271B8"/>
    <w:p w:rsidR="008756D4" w:rsidRDefault="008756D4" w:rsidP="008756D4">
      <w:pPr>
        <w:pStyle w:val="Heading1"/>
        <w:numPr>
          <w:ilvl w:val="0"/>
          <w:numId w:val="4"/>
        </w:numPr>
      </w:pPr>
      <w:r>
        <w:t>DAFTAR PUSTAKA</w:t>
      </w:r>
    </w:p>
    <w:p w:rsidR="001661E2" w:rsidRDefault="001661E2" w:rsidP="00C35E8E">
      <w:pPr>
        <w:ind w:left="709" w:hanging="709"/>
      </w:pPr>
      <w:r w:rsidRPr="001661E2">
        <w:t xml:space="preserve">Brandon, Dan. 2006. </w:t>
      </w:r>
      <w:r w:rsidRPr="001661E2">
        <w:rPr>
          <w:i/>
        </w:rPr>
        <w:t>Project Management for Modern Information Systems</w:t>
      </w:r>
      <w:r w:rsidRPr="001661E2">
        <w:t>. United States of America: IRM Press</w:t>
      </w:r>
    </w:p>
    <w:p w:rsidR="00A07E4C" w:rsidRDefault="00A07E4C" w:rsidP="00C35E8E">
      <w:pPr>
        <w:ind w:left="709" w:hanging="709"/>
      </w:pPr>
      <w:r w:rsidRPr="00C35E8E">
        <w:t xml:space="preserve">Brinzarea-lamadi, Bogdan, and Audra Hendrix. 2009. </w:t>
      </w:r>
      <w:r w:rsidRPr="00C35E8E">
        <w:rPr>
          <w:i/>
        </w:rPr>
        <w:t>AJAX and PHP: Building Modern Web Applications – Second Edition</w:t>
      </w:r>
      <w:r w:rsidRPr="00C35E8E">
        <w:t>. Birmingh</w:t>
      </w:r>
      <w:r>
        <w:t>am</w:t>
      </w:r>
      <w:r w:rsidRPr="00C35E8E">
        <w:t>: Pack Publishing</w:t>
      </w:r>
    </w:p>
    <w:p w:rsidR="00672E3A" w:rsidRDefault="00672E3A" w:rsidP="00C35E8E">
      <w:pPr>
        <w:ind w:left="709" w:hanging="709"/>
      </w:pPr>
      <w:r w:rsidRPr="00672E3A">
        <w:t xml:space="preserve">Davis, Michele, and Jon Phillips. 2007. </w:t>
      </w:r>
      <w:r w:rsidRPr="00672E3A">
        <w:rPr>
          <w:i/>
        </w:rPr>
        <w:t>Learning PHP and MySQL - Second Edition</w:t>
      </w:r>
      <w:r w:rsidRPr="00672E3A">
        <w:t>. Sebastopol: O'Reilly</w:t>
      </w:r>
    </w:p>
    <w:p w:rsidR="004E7666" w:rsidRDefault="004E7666" w:rsidP="00C35E8E">
      <w:pPr>
        <w:ind w:left="709" w:hanging="709"/>
      </w:pPr>
      <w:r w:rsidRPr="004E7666">
        <w:t xml:space="preserve">Deshmukh, Ashutosh. 2006. </w:t>
      </w:r>
      <w:r w:rsidRPr="00746D71">
        <w:rPr>
          <w:i/>
        </w:rPr>
        <w:t>Digital Accounting: The Effects of the Internet and ERP on Accounting</w:t>
      </w:r>
      <w:r w:rsidR="00C35E8E">
        <w:t>. United State of America</w:t>
      </w:r>
      <w:r w:rsidRPr="004E7666">
        <w:t>: IRM Press</w:t>
      </w:r>
    </w:p>
    <w:p w:rsidR="00AB5473" w:rsidRDefault="00AB5473" w:rsidP="00C35E8E">
      <w:pPr>
        <w:ind w:left="709" w:hanging="709"/>
      </w:pPr>
      <w:r w:rsidRPr="005216D0">
        <w:t xml:space="preserve">Evans, Call. 2008. </w:t>
      </w:r>
      <w:r w:rsidRPr="005216D0">
        <w:rPr>
          <w:i/>
        </w:rPr>
        <w:t>php|architect’s Guide to Programming with Zend Framework</w:t>
      </w:r>
      <w:r w:rsidRPr="005216D0">
        <w:t>. United States: Marco Tabini &amp; Associates</w:t>
      </w:r>
    </w:p>
    <w:p w:rsidR="007A16C1" w:rsidRDefault="007A16C1" w:rsidP="00C35E8E">
      <w:pPr>
        <w:ind w:left="709" w:hanging="709"/>
      </w:pPr>
      <w:r w:rsidRPr="007A16C1">
        <w:t xml:space="preserve">Kumar, N., and R. Mittal. 2004. </w:t>
      </w:r>
      <w:r w:rsidRPr="007A16C1">
        <w:rPr>
          <w:i/>
        </w:rPr>
        <w:t>Management Information System</w:t>
      </w:r>
      <w:r w:rsidRPr="007A16C1">
        <w:t>. New Delhi: Anmol Publications</w:t>
      </w:r>
    </w:p>
    <w:p w:rsidR="00711A47" w:rsidRDefault="00711A47" w:rsidP="00711A47">
      <w:pPr>
        <w:ind w:left="709" w:hanging="709"/>
      </w:pPr>
      <w:r>
        <w:t xml:space="preserve">Kusrini, dan Andri Koniyo. 2007. </w:t>
      </w:r>
      <w:r w:rsidRPr="00711A47">
        <w:rPr>
          <w:i/>
        </w:rPr>
        <w:t>Tuntunan Praktis Membangun Sistem Informasi Akuntansi dengan Visual Basic dan Microsoft SQL Server</w:t>
      </w:r>
      <w:r>
        <w:t>. Yogyakarta: Andi</w:t>
      </w:r>
    </w:p>
    <w:p w:rsidR="00382049" w:rsidRDefault="00382049" w:rsidP="00C35E8E">
      <w:pPr>
        <w:ind w:left="709" w:hanging="709"/>
      </w:pPr>
      <w:r w:rsidRPr="008756D4">
        <w:t>Lyman</w:t>
      </w:r>
      <w:r>
        <w:t>,</w:t>
      </w:r>
      <w:r w:rsidRPr="008756D4">
        <w:t xml:space="preserve"> </w:t>
      </w:r>
      <w:r>
        <w:t xml:space="preserve">Forrest. 2009. </w:t>
      </w:r>
      <w:r w:rsidRPr="003814A7">
        <w:rPr>
          <w:i/>
        </w:rPr>
        <w:t>Pro Zend Framework Techniques: Build a Full CMS Project</w:t>
      </w:r>
      <w:r>
        <w:t xml:space="preserve">. </w:t>
      </w:r>
      <w:r w:rsidRPr="005700E0">
        <w:t>United States of America</w:t>
      </w:r>
      <w:r>
        <w:t>: Apress</w:t>
      </w:r>
    </w:p>
    <w:p w:rsidR="001252B2" w:rsidRDefault="001252B2" w:rsidP="00C35E8E">
      <w:pPr>
        <w:ind w:left="709" w:hanging="709"/>
      </w:pPr>
      <w:r w:rsidRPr="001252B2">
        <w:t xml:space="preserve">Ratzan, Lee. 2004. </w:t>
      </w:r>
      <w:r w:rsidRPr="001252B2">
        <w:rPr>
          <w:i/>
        </w:rPr>
        <w:t>Understanding Information System: What They Do and Why We Need Them</w:t>
      </w:r>
      <w:r w:rsidRPr="001252B2">
        <w:t>. United States of America: ALA Editions</w:t>
      </w:r>
    </w:p>
    <w:p w:rsidR="00BF47C3" w:rsidRDefault="00BF47C3" w:rsidP="00C35E8E">
      <w:pPr>
        <w:ind w:left="709" w:hanging="709"/>
      </w:pPr>
      <w:r w:rsidRPr="00BF47C3">
        <w:t xml:space="preserve">Sarosa, Samiaji. 2009. </w:t>
      </w:r>
      <w:r w:rsidRPr="00BF47C3">
        <w:rPr>
          <w:i/>
        </w:rPr>
        <w:t>Sistem Informasi Akuntansi</w:t>
      </w:r>
      <w:r w:rsidRPr="00BF47C3">
        <w:t>. Jakarta: Grasindi</w:t>
      </w:r>
    </w:p>
    <w:p w:rsidR="00DB0245" w:rsidRPr="00DB0245" w:rsidRDefault="00DB0245" w:rsidP="00C35E8E">
      <w:pPr>
        <w:ind w:left="709" w:hanging="709"/>
      </w:pPr>
      <w:r>
        <w:t xml:space="preserve">Wahyono, Teguh, dan Leonard Pujiatmoko. 2008. </w:t>
      </w:r>
      <w:r>
        <w:rPr>
          <w:i/>
        </w:rPr>
        <w:t>Pengembangan Aplikasi Akuntansi Berbasis Microsoft Visual Basic .NET</w:t>
      </w:r>
      <w:r>
        <w:t>. Jakarta: Elex Media</w:t>
      </w:r>
    </w:p>
    <w:p w:rsidR="005F482E" w:rsidRDefault="005F482E" w:rsidP="00C35E8E">
      <w:pPr>
        <w:ind w:left="709" w:hanging="709"/>
      </w:pPr>
      <w:r w:rsidRPr="005F482E">
        <w:t xml:space="preserve">York, Richard. 2009. </w:t>
      </w:r>
      <w:r w:rsidRPr="005F482E">
        <w:rPr>
          <w:i/>
        </w:rPr>
        <w:t>Beginning JavaScript and CSS Development with JQuery</w:t>
      </w:r>
      <w:r w:rsidRPr="005F482E">
        <w:t>. Canada: Wiley Publishing</w:t>
      </w:r>
    </w:p>
    <w:p w:rsidR="005045D0" w:rsidRDefault="005045D0" w:rsidP="00C35E8E">
      <w:pPr>
        <w:ind w:left="709" w:hanging="709"/>
      </w:pPr>
      <w:r w:rsidRPr="005045D0">
        <w:t xml:space="preserve">Yuhefizar. 2008. </w:t>
      </w:r>
      <w:r w:rsidRPr="005045D0">
        <w:rPr>
          <w:i/>
        </w:rPr>
        <w:t>10 Jam Menguasai Internet, Teknologi dan Aplikasinya</w:t>
      </w:r>
      <w:r w:rsidRPr="005045D0">
        <w:t>. Jakarta: Elex Media</w:t>
      </w:r>
    </w:p>
    <w:p w:rsidR="00EB0202" w:rsidRDefault="00EB0202" w:rsidP="00C35E8E">
      <w:pPr>
        <w:ind w:left="709" w:hanging="709"/>
      </w:pPr>
      <w:r w:rsidRPr="00EB0202">
        <w:t>http://framework.zend.com/license, 27 September 2010 pukul 10.00 wita</w:t>
      </w:r>
    </w:p>
    <w:p w:rsidR="00EB0202" w:rsidRDefault="00EB0202" w:rsidP="00C35E8E">
      <w:pPr>
        <w:ind w:left="709" w:hanging="709"/>
      </w:pPr>
      <w:r>
        <w:t>http://jquery.com, 27 September 2010 pukul 10.20 wita</w:t>
      </w:r>
    </w:p>
    <w:sectPr w:rsidR="00EB0202" w:rsidSect="006C1AFB">
      <w:headerReference w:type="default" r:id="rId17"/>
      <w:footerReference w:type="default" r:id="rId18"/>
      <w:footerReference w:type="first" r:id="rId19"/>
      <w:pgSz w:w="11906" w:h="16838"/>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1D66" w:rsidRDefault="00331D66" w:rsidP="00724174">
      <w:pPr>
        <w:spacing w:line="240" w:lineRule="auto"/>
      </w:pPr>
      <w:r>
        <w:separator/>
      </w:r>
    </w:p>
  </w:endnote>
  <w:endnote w:type="continuationSeparator" w:id="0">
    <w:p w:rsidR="00331D66" w:rsidRDefault="00331D66" w:rsidP="007241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DejaVu Sans Condensed">
    <w:panose1 w:val="020B0606030804020204"/>
    <w:charset w:val="00"/>
    <w:family w:val="swiss"/>
    <w:pitch w:val="variable"/>
    <w:sig w:usb0="E7002EFF" w:usb1="5200F5FF" w:usb2="0A042021" w:usb3="00000000" w:csb0="000001FF" w:csb1="00000000"/>
  </w:font>
  <w:font w:name="Cambria">
    <w:panose1 w:val="02040503050406030204"/>
    <w:charset w:val="00"/>
    <w:family w:val="roman"/>
    <w:pitch w:val="variable"/>
    <w:sig w:usb0="E00002FF" w:usb1="400004FF" w:usb2="00000000" w:usb3="00000000" w:csb0="0000019F" w:csb1="00000000"/>
  </w:font>
  <w:font w:name="DejaVu Sans Mono">
    <w:panose1 w:val="020B0609030804020204"/>
    <w:charset w:val="00"/>
    <w:family w:val="modern"/>
    <w:pitch w:val="fixed"/>
    <w:sig w:usb0="E60002FF" w:usb1="500079F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Footer"/>
      <w:jc w:val="center"/>
    </w:pPr>
  </w:p>
  <w:p w:rsidR="006C1AFB" w:rsidRDefault="006C1A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Footer"/>
      <w:jc w:val="center"/>
    </w:pPr>
  </w:p>
  <w:p w:rsidR="006C1AFB" w:rsidRDefault="006C1A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5932839"/>
      <w:docPartObj>
        <w:docPartGallery w:val="Page Numbers (Bottom of Page)"/>
        <w:docPartUnique/>
      </w:docPartObj>
    </w:sdtPr>
    <w:sdtEndPr>
      <w:rPr>
        <w:noProof/>
      </w:rPr>
    </w:sdtEndPr>
    <w:sdtContent>
      <w:p w:rsidR="00AF0108" w:rsidRDefault="00AF0108">
        <w:pPr>
          <w:pStyle w:val="Footer"/>
          <w:jc w:val="center"/>
        </w:pPr>
        <w:r>
          <w:fldChar w:fldCharType="begin"/>
        </w:r>
        <w:r>
          <w:instrText xml:space="preserve"> PAGE   \* MERGEFORMAT </w:instrText>
        </w:r>
        <w:r>
          <w:fldChar w:fldCharType="separate"/>
        </w:r>
        <w:r w:rsidR="001647A3">
          <w:rPr>
            <w:noProof/>
          </w:rPr>
          <w:t>1</w:t>
        </w:r>
        <w:r>
          <w:rPr>
            <w:noProof/>
          </w:rPr>
          <w:fldChar w:fldCharType="end"/>
        </w:r>
      </w:p>
    </w:sdtContent>
  </w:sdt>
  <w:p w:rsidR="00AF0108" w:rsidRDefault="00AF01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1D66" w:rsidRDefault="00331D66" w:rsidP="00724174">
      <w:pPr>
        <w:spacing w:line="240" w:lineRule="auto"/>
      </w:pPr>
      <w:r>
        <w:separator/>
      </w:r>
    </w:p>
  </w:footnote>
  <w:footnote w:type="continuationSeparator" w:id="0">
    <w:p w:rsidR="00331D66" w:rsidRDefault="00331D66" w:rsidP="0072417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1AFB" w:rsidRDefault="006C1AFB">
    <w:pPr>
      <w:pStyle w:val="Header"/>
      <w:jc w:val="right"/>
    </w:pPr>
  </w:p>
  <w:p w:rsidR="006C1AFB" w:rsidRDefault="006C1A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412748"/>
      <w:docPartObj>
        <w:docPartGallery w:val="Page Numbers (Top of Page)"/>
        <w:docPartUnique/>
      </w:docPartObj>
    </w:sdtPr>
    <w:sdtEndPr>
      <w:rPr>
        <w:noProof/>
      </w:rPr>
    </w:sdtEndPr>
    <w:sdtContent>
      <w:p w:rsidR="006C1AFB" w:rsidRDefault="006C1AFB">
        <w:pPr>
          <w:pStyle w:val="Header"/>
          <w:jc w:val="right"/>
        </w:pPr>
        <w:r>
          <w:fldChar w:fldCharType="begin"/>
        </w:r>
        <w:r>
          <w:instrText xml:space="preserve"> PAGE   \* MERGEFORMAT </w:instrText>
        </w:r>
        <w:r>
          <w:fldChar w:fldCharType="separate"/>
        </w:r>
        <w:r w:rsidR="001647A3">
          <w:rPr>
            <w:noProof/>
          </w:rPr>
          <w:t>15</w:t>
        </w:r>
        <w:r>
          <w:rPr>
            <w:noProof/>
          </w:rPr>
          <w:fldChar w:fldCharType="end"/>
        </w:r>
      </w:p>
    </w:sdtContent>
  </w:sdt>
  <w:p w:rsidR="006C1AFB" w:rsidRDefault="006C1A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96F7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4F12316"/>
    <w:multiLevelType w:val="hybridMultilevel"/>
    <w:tmpl w:val="DA6C1250"/>
    <w:lvl w:ilvl="0" w:tplc="8C668774">
      <w:start w:val="1"/>
      <w:numFmt w:val="decimal"/>
      <w:lvlText w:val="%1."/>
      <w:lvlJc w:val="left"/>
      <w:pPr>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B440F25"/>
    <w:multiLevelType w:val="hybridMultilevel"/>
    <w:tmpl w:val="69AA1298"/>
    <w:lvl w:ilvl="0" w:tplc="AC6A0B0E">
      <w:start w:val="1"/>
      <w:numFmt w:val="decimal"/>
      <w:lvlText w:val="%1."/>
      <w:lvlJc w:val="left"/>
      <w:pPr>
        <w:tabs>
          <w:tab w:val="num" w:pos="567"/>
        </w:tabs>
        <w:ind w:left="567" w:hanging="567"/>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DF97746"/>
    <w:multiLevelType w:val="hybridMultilevel"/>
    <w:tmpl w:val="FD2661C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0D31B4D"/>
    <w:multiLevelType w:val="hybridMultilevel"/>
    <w:tmpl w:val="0492CED8"/>
    <w:lvl w:ilvl="0" w:tplc="0EEAA850">
      <w:start w:val="1"/>
      <w:numFmt w:val="decimal"/>
      <w:lvlText w:val="%1."/>
      <w:lvlJc w:val="left"/>
      <w:pPr>
        <w:tabs>
          <w:tab w:val="num" w:pos="340"/>
        </w:tabs>
        <w:ind w:left="340" w:hanging="340"/>
      </w:pPr>
      <w:rPr>
        <w:rFonts w:hint="default"/>
      </w:rPr>
    </w:lvl>
    <w:lvl w:ilvl="1" w:tplc="32E02B78">
      <w:start w:val="1"/>
      <w:numFmt w:val="decimal"/>
      <w:lvlText w:val="%2."/>
      <w:lvlJc w:val="left"/>
      <w:pPr>
        <w:tabs>
          <w:tab w:val="num" w:pos="567"/>
        </w:tabs>
        <w:ind w:left="567" w:hanging="567"/>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748"/>
    <w:rsid w:val="0000090C"/>
    <w:rsid w:val="00005965"/>
    <w:rsid w:val="00005DBE"/>
    <w:rsid w:val="000425D4"/>
    <w:rsid w:val="00052BB5"/>
    <w:rsid w:val="000536BE"/>
    <w:rsid w:val="000621CB"/>
    <w:rsid w:val="0006734A"/>
    <w:rsid w:val="00072E7A"/>
    <w:rsid w:val="000802E3"/>
    <w:rsid w:val="000870E1"/>
    <w:rsid w:val="000915A4"/>
    <w:rsid w:val="00095748"/>
    <w:rsid w:val="000A0DD4"/>
    <w:rsid w:val="000A22B2"/>
    <w:rsid w:val="000B0636"/>
    <w:rsid w:val="000B0ED6"/>
    <w:rsid w:val="000B2521"/>
    <w:rsid w:val="000B3965"/>
    <w:rsid w:val="000B4140"/>
    <w:rsid w:val="000B606F"/>
    <w:rsid w:val="000C2B25"/>
    <w:rsid w:val="000C75BD"/>
    <w:rsid w:val="000E0E85"/>
    <w:rsid w:val="000F2BFD"/>
    <w:rsid w:val="000F55C5"/>
    <w:rsid w:val="00103994"/>
    <w:rsid w:val="00113319"/>
    <w:rsid w:val="001166A1"/>
    <w:rsid w:val="001202B7"/>
    <w:rsid w:val="00123056"/>
    <w:rsid w:val="001252B2"/>
    <w:rsid w:val="00137C04"/>
    <w:rsid w:val="00143817"/>
    <w:rsid w:val="00152FD5"/>
    <w:rsid w:val="00154266"/>
    <w:rsid w:val="001647A3"/>
    <w:rsid w:val="001661E2"/>
    <w:rsid w:val="00171DF6"/>
    <w:rsid w:val="00177C34"/>
    <w:rsid w:val="00181D55"/>
    <w:rsid w:val="001863A9"/>
    <w:rsid w:val="00186B2B"/>
    <w:rsid w:val="00190B28"/>
    <w:rsid w:val="001A17D7"/>
    <w:rsid w:val="001A3CB1"/>
    <w:rsid w:val="001A7B5D"/>
    <w:rsid w:val="001B0AEE"/>
    <w:rsid w:val="001B4501"/>
    <w:rsid w:val="001B570C"/>
    <w:rsid w:val="001C4588"/>
    <w:rsid w:val="001D2A47"/>
    <w:rsid w:val="001D34DD"/>
    <w:rsid w:val="001D3A9B"/>
    <w:rsid w:val="001E06D2"/>
    <w:rsid w:val="001E0D27"/>
    <w:rsid w:val="001E5061"/>
    <w:rsid w:val="001F12DD"/>
    <w:rsid w:val="001F19F3"/>
    <w:rsid w:val="001F3E29"/>
    <w:rsid w:val="001F6168"/>
    <w:rsid w:val="001F72B0"/>
    <w:rsid w:val="0020309E"/>
    <w:rsid w:val="00205128"/>
    <w:rsid w:val="00213FF6"/>
    <w:rsid w:val="00224003"/>
    <w:rsid w:val="002271B8"/>
    <w:rsid w:val="00247BBB"/>
    <w:rsid w:val="0025518A"/>
    <w:rsid w:val="00272B27"/>
    <w:rsid w:val="002858BE"/>
    <w:rsid w:val="00287168"/>
    <w:rsid w:val="00291943"/>
    <w:rsid w:val="002A452A"/>
    <w:rsid w:val="002B60E8"/>
    <w:rsid w:val="002C292B"/>
    <w:rsid w:val="002D5079"/>
    <w:rsid w:val="002D5ECC"/>
    <w:rsid w:val="002D6037"/>
    <w:rsid w:val="002D712F"/>
    <w:rsid w:val="002D7A57"/>
    <w:rsid w:val="002D7F82"/>
    <w:rsid w:val="002E1C6B"/>
    <w:rsid w:val="002E22AB"/>
    <w:rsid w:val="002F0CB6"/>
    <w:rsid w:val="002F568B"/>
    <w:rsid w:val="003019B7"/>
    <w:rsid w:val="003143FB"/>
    <w:rsid w:val="00331D66"/>
    <w:rsid w:val="0033227D"/>
    <w:rsid w:val="0033532E"/>
    <w:rsid w:val="00361B08"/>
    <w:rsid w:val="00374884"/>
    <w:rsid w:val="003814A7"/>
    <w:rsid w:val="00382049"/>
    <w:rsid w:val="0038258A"/>
    <w:rsid w:val="00384DFD"/>
    <w:rsid w:val="00386EC4"/>
    <w:rsid w:val="003878D9"/>
    <w:rsid w:val="00392933"/>
    <w:rsid w:val="003A5A9C"/>
    <w:rsid w:val="003A7CAC"/>
    <w:rsid w:val="003B5053"/>
    <w:rsid w:val="003F1EE6"/>
    <w:rsid w:val="003F4CE1"/>
    <w:rsid w:val="003F610F"/>
    <w:rsid w:val="00400680"/>
    <w:rsid w:val="00412118"/>
    <w:rsid w:val="00412FDB"/>
    <w:rsid w:val="0041798B"/>
    <w:rsid w:val="0042108F"/>
    <w:rsid w:val="004227EA"/>
    <w:rsid w:val="0042407D"/>
    <w:rsid w:val="0043234E"/>
    <w:rsid w:val="004379AA"/>
    <w:rsid w:val="00437BBF"/>
    <w:rsid w:val="004437DB"/>
    <w:rsid w:val="00446A28"/>
    <w:rsid w:val="00452C1D"/>
    <w:rsid w:val="0046592B"/>
    <w:rsid w:val="004665BE"/>
    <w:rsid w:val="00467784"/>
    <w:rsid w:val="004757F8"/>
    <w:rsid w:val="00485020"/>
    <w:rsid w:val="00491938"/>
    <w:rsid w:val="00495569"/>
    <w:rsid w:val="004A579B"/>
    <w:rsid w:val="004B3A72"/>
    <w:rsid w:val="004B60F5"/>
    <w:rsid w:val="004C0516"/>
    <w:rsid w:val="004C702A"/>
    <w:rsid w:val="004C738B"/>
    <w:rsid w:val="004D0E7B"/>
    <w:rsid w:val="004D5AE4"/>
    <w:rsid w:val="004E5FBA"/>
    <w:rsid w:val="004E7666"/>
    <w:rsid w:val="004F19DA"/>
    <w:rsid w:val="005045D0"/>
    <w:rsid w:val="00504958"/>
    <w:rsid w:val="005062DC"/>
    <w:rsid w:val="005216D0"/>
    <w:rsid w:val="005340FF"/>
    <w:rsid w:val="00536498"/>
    <w:rsid w:val="00541973"/>
    <w:rsid w:val="00544B2D"/>
    <w:rsid w:val="00546EFD"/>
    <w:rsid w:val="00563D00"/>
    <w:rsid w:val="005700E0"/>
    <w:rsid w:val="00573844"/>
    <w:rsid w:val="0057397C"/>
    <w:rsid w:val="00582296"/>
    <w:rsid w:val="0058408E"/>
    <w:rsid w:val="005860CF"/>
    <w:rsid w:val="005C1906"/>
    <w:rsid w:val="005D1562"/>
    <w:rsid w:val="005D5550"/>
    <w:rsid w:val="005D7CF7"/>
    <w:rsid w:val="005E37D1"/>
    <w:rsid w:val="005F482E"/>
    <w:rsid w:val="005F6D4F"/>
    <w:rsid w:val="006016F7"/>
    <w:rsid w:val="00604EEC"/>
    <w:rsid w:val="00612B7E"/>
    <w:rsid w:val="00614CDB"/>
    <w:rsid w:val="00622068"/>
    <w:rsid w:val="0062665D"/>
    <w:rsid w:val="00626E14"/>
    <w:rsid w:val="00643DE2"/>
    <w:rsid w:val="00646134"/>
    <w:rsid w:val="006477EA"/>
    <w:rsid w:val="006555C4"/>
    <w:rsid w:val="00655BF1"/>
    <w:rsid w:val="00656703"/>
    <w:rsid w:val="00662528"/>
    <w:rsid w:val="0067033F"/>
    <w:rsid w:val="00672E3A"/>
    <w:rsid w:val="006741D1"/>
    <w:rsid w:val="00674E1E"/>
    <w:rsid w:val="00690DED"/>
    <w:rsid w:val="00691033"/>
    <w:rsid w:val="006979A0"/>
    <w:rsid w:val="006B4C7E"/>
    <w:rsid w:val="006B6ADF"/>
    <w:rsid w:val="006C1AFB"/>
    <w:rsid w:val="006C5294"/>
    <w:rsid w:val="006C6E36"/>
    <w:rsid w:val="006E6AB0"/>
    <w:rsid w:val="006F31CF"/>
    <w:rsid w:val="006F3FF8"/>
    <w:rsid w:val="007001DE"/>
    <w:rsid w:val="007114E1"/>
    <w:rsid w:val="00711A47"/>
    <w:rsid w:val="007124F8"/>
    <w:rsid w:val="00724174"/>
    <w:rsid w:val="00730FA6"/>
    <w:rsid w:val="00744E3B"/>
    <w:rsid w:val="00746D71"/>
    <w:rsid w:val="007474C6"/>
    <w:rsid w:val="007526DC"/>
    <w:rsid w:val="00752A8D"/>
    <w:rsid w:val="0076005E"/>
    <w:rsid w:val="00762667"/>
    <w:rsid w:val="00770FC1"/>
    <w:rsid w:val="007842DD"/>
    <w:rsid w:val="00785467"/>
    <w:rsid w:val="00787CE6"/>
    <w:rsid w:val="007931B2"/>
    <w:rsid w:val="0079350D"/>
    <w:rsid w:val="007A16C1"/>
    <w:rsid w:val="007B537D"/>
    <w:rsid w:val="007D3CBB"/>
    <w:rsid w:val="007D66A1"/>
    <w:rsid w:val="007F3EFF"/>
    <w:rsid w:val="007F56FB"/>
    <w:rsid w:val="008016B3"/>
    <w:rsid w:val="00805CA6"/>
    <w:rsid w:val="00811DEF"/>
    <w:rsid w:val="008263DE"/>
    <w:rsid w:val="00827617"/>
    <w:rsid w:val="008439F5"/>
    <w:rsid w:val="00851D1C"/>
    <w:rsid w:val="0085574B"/>
    <w:rsid w:val="00866932"/>
    <w:rsid w:val="008756D4"/>
    <w:rsid w:val="00876426"/>
    <w:rsid w:val="00884CBA"/>
    <w:rsid w:val="00896DD2"/>
    <w:rsid w:val="008B6E04"/>
    <w:rsid w:val="008C6712"/>
    <w:rsid w:val="008D30D3"/>
    <w:rsid w:val="008E034F"/>
    <w:rsid w:val="008E0457"/>
    <w:rsid w:val="008E0626"/>
    <w:rsid w:val="008E541D"/>
    <w:rsid w:val="008F200D"/>
    <w:rsid w:val="008F65FE"/>
    <w:rsid w:val="00902D8E"/>
    <w:rsid w:val="0091442C"/>
    <w:rsid w:val="009154CB"/>
    <w:rsid w:val="00926D87"/>
    <w:rsid w:val="00933337"/>
    <w:rsid w:val="00934551"/>
    <w:rsid w:val="009406B6"/>
    <w:rsid w:val="00953242"/>
    <w:rsid w:val="00954F5B"/>
    <w:rsid w:val="009568FE"/>
    <w:rsid w:val="00957EC5"/>
    <w:rsid w:val="00967DF0"/>
    <w:rsid w:val="00983B00"/>
    <w:rsid w:val="00985201"/>
    <w:rsid w:val="00993D53"/>
    <w:rsid w:val="009961C3"/>
    <w:rsid w:val="009C025B"/>
    <w:rsid w:val="009C31A5"/>
    <w:rsid w:val="009C4078"/>
    <w:rsid w:val="009C5A54"/>
    <w:rsid w:val="009E1589"/>
    <w:rsid w:val="009F3F85"/>
    <w:rsid w:val="009F737A"/>
    <w:rsid w:val="00A001BF"/>
    <w:rsid w:val="00A0088A"/>
    <w:rsid w:val="00A00C2C"/>
    <w:rsid w:val="00A05AC5"/>
    <w:rsid w:val="00A07E4C"/>
    <w:rsid w:val="00A1554D"/>
    <w:rsid w:val="00A15F33"/>
    <w:rsid w:val="00A3576C"/>
    <w:rsid w:val="00A37ED8"/>
    <w:rsid w:val="00A6681D"/>
    <w:rsid w:val="00A738D0"/>
    <w:rsid w:val="00A74A50"/>
    <w:rsid w:val="00A81C75"/>
    <w:rsid w:val="00A95798"/>
    <w:rsid w:val="00AA1417"/>
    <w:rsid w:val="00AB5473"/>
    <w:rsid w:val="00AC369B"/>
    <w:rsid w:val="00AD078E"/>
    <w:rsid w:val="00AE01AC"/>
    <w:rsid w:val="00AE4DDD"/>
    <w:rsid w:val="00AF0108"/>
    <w:rsid w:val="00AF643B"/>
    <w:rsid w:val="00AF7265"/>
    <w:rsid w:val="00B026B6"/>
    <w:rsid w:val="00B04779"/>
    <w:rsid w:val="00B05E2C"/>
    <w:rsid w:val="00B14A48"/>
    <w:rsid w:val="00B3167D"/>
    <w:rsid w:val="00B360EF"/>
    <w:rsid w:val="00B5334E"/>
    <w:rsid w:val="00B55A7F"/>
    <w:rsid w:val="00B64F26"/>
    <w:rsid w:val="00B80F50"/>
    <w:rsid w:val="00BA2F3F"/>
    <w:rsid w:val="00BB39A8"/>
    <w:rsid w:val="00BC1778"/>
    <w:rsid w:val="00BC2182"/>
    <w:rsid w:val="00BC2B7F"/>
    <w:rsid w:val="00BC446E"/>
    <w:rsid w:val="00BC7416"/>
    <w:rsid w:val="00BC7C55"/>
    <w:rsid w:val="00BD0249"/>
    <w:rsid w:val="00BD250D"/>
    <w:rsid w:val="00BD29B7"/>
    <w:rsid w:val="00BE4496"/>
    <w:rsid w:val="00BE66F2"/>
    <w:rsid w:val="00BF1481"/>
    <w:rsid w:val="00BF47C3"/>
    <w:rsid w:val="00C06470"/>
    <w:rsid w:val="00C17930"/>
    <w:rsid w:val="00C17978"/>
    <w:rsid w:val="00C21197"/>
    <w:rsid w:val="00C23D2B"/>
    <w:rsid w:val="00C35E8E"/>
    <w:rsid w:val="00C541E1"/>
    <w:rsid w:val="00C65DCC"/>
    <w:rsid w:val="00C66867"/>
    <w:rsid w:val="00C706F9"/>
    <w:rsid w:val="00C7364A"/>
    <w:rsid w:val="00C83390"/>
    <w:rsid w:val="00C9117B"/>
    <w:rsid w:val="00C915E2"/>
    <w:rsid w:val="00CA660C"/>
    <w:rsid w:val="00CA692D"/>
    <w:rsid w:val="00CC09DB"/>
    <w:rsid w:val="00CC7AA5"/>
    <w:rsid w:val="00CF22DB"/>
    <w:rsid w:val="00CF7879"/>
    <w:rsid w:val="00D008FF"/>
    <w:rsid w:val="00D053D2"/>
    <w:rsid w:val="00D11095"/>
    <w:rsid w:val="00D112F8"/>
    <w:rsid w:val="00D115C3"/>
    <w:rsid w:val="00D13916"/>
    <w:rsid w:val="00D13D9A"/>
    <w:rsid w:val="00D1558E"/>
    <w:rsid w:val="00D24D04"/>
    <w:rsid w:val="00D26F1E"/>
    <w:rsid w:val="00D37553"/>
    <w:rsid w:val="00D415C8"/>
    <w:rsid w:val="00D427E2"/>
    <w:rsid w:val="00D51337"/>
    <w:rsid w:val="00D61C55"/>
    <w:rsid w:val="00D645BE"/>
    <w:rsid w:val="00D73507"/>
    <w:rsid w:val="00D76532"/>
    <w:rsid w:val="00D76D98"/>
    <w:rsid w:val="00D8089D"/>
    <w:rsid w:val="00D83572"/>
    <w:rsid w:val="00D845E3"/>
    <w:rsid w:val="00D939CF"/>
    <w:rsid w:val="00DB0245"/>
    <w:rsid w:val="00DB0419"/>
    <w:rsid w:val="00DB203F"/>
    <w:rsid w:val="00DC445C"/>
    <w:rsid w:val="00DD018F"/>
    <w:rsid w:val="00DD4B4F"/>
    <w:rsid w:val="00DE30FB"/>
    <w:rsid w:val="00E0248C"/>
    <w:rsid w:val="00E11D0F"/>
    <w:rsid w:val="00E20B2C"/>
    <w:rsid w:val="00E213B3"/>
    <w:rsid w:val="00E23609"/>
    <w:rsid w:val="00E54D7A"/>
    <w:rsid w:val="00E81845"/>
    <w:rsid w:val="00E8660C"/>
    <w:rsid w:val="00E953E6"/>
    <w:rsid w:val="00EB0202"/>
    <w:rsid w:val="00EC19C3"/>
    <w:rsid w:val="00EC38D2"/>
    <w:rsid w:val="00ED1084"/>
    <w:rsid w:val="00ED7997"/>
    <w:rsid w:val="00EE15E7"/>
    <w:rsid w:val="00EE36E5"/>
    <w:rsid w:val="00EE47A6"/>
    <w:rsid w:val="00EE4AD3"/>
    <w:rsid w:val="00F06D2F"/>
    <w:rsid w:val="00F114C1"/>
    <w:rsid w:val="00F243C3"/>
    <w:rsid w:val="00F26098"/>
    <w:rsid w:val="00F32389"/>
    <w:rsid w:val="00F33AFC"/>
    <w:rsid w:val="00F41100"/>
    <w:rsid w:val="00F475FC"/>
    <w:rsid w:val="00F56319"/>
    <w:rsid w:val="00F641B2"/>
    <w:rsid w:val="00F70167"/>
    <w:rsid w:val="00F7130B"/>
    <w:rsid w:val="00F7582E"/>
    <w:rsid w:val="00F83AA9"/>
    <w:rsid w:val="00F85BA1"/>
    <w:rsid w:val="00F92263"/>
    <w:rsid w:val="00F92F2C"/>
    <w:rsid w:val="00FB16D9"/>
    <w:rsid w:val="00FC04ED"/>
    <w:rsid w:val="00FC20D0"/>
    <w:rsid w:val="00FC29D9"/>
    <w:rsid w:val="00FD2669"/>
    <w:rsid w:val="00FD7126"/>
    <w:rsid w:val="00FE2C9A"/>
    <w:rsid w:val="00FE3699"/>
    <w:rsid w:val="00FF02E7"/>
    <w:rsid w:val="00FF2DA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626E14"/>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770FC1"/>
    <w:pPr>
      <w:keepNext/>
      <w:keepLines/>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770FC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626E14"/>
    <w:rPr>
      <w:rFonts w:ascii="DejaVu Sans Mono" w:eastAsiaTheme="majorEastAsia" w:hAnsi="DejaVu Sans Mono"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770FC1"/>
    <w:rPr>
      <w:rFonts w:ascii="DejaVu Sans Condensed" w:eastAsiaTheme="majorEastAsia" w:hAnsi="DejaVu Sans Condensed" w:cstheme="majorBidi"/>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70FC1"/>
    <w:rPr>
      <w:rFonts w:asciiTheme="majorHAnsi" w:eastAsiaTheme="majorEastAsia" w:hAnsiTheme="majorHAnsi" w:cstheme="majorBidi"/>
      <w:b/>
      <w:bCs/>
      <w:color w:val="4F81BD" w:themeColor="accent1"/>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38D2"/>
    <w:pPr>
      <w:spacing w:after="0" w:line="480" w:lineRule="auto"/>
      <w:jc w:val="both"/>
    </w:pPr>
    <w:rPr>
      <w:rFonts w:ascii="DejaVu Sans Condensed" w:hAnsi="DejaVu Sans Condensed"/>
      <w:sz w:val="24"/>
    </w:rPr>
  </w:style>
  <w:style w:type="paragraph" w:styleId="Heading1">
    <w:name w:val="heading 1"/>
    <w:basedOn w:val="Normal"/>
    <w:next w:val="Normal"/>
    <w:link w:val="Heading1Char"/>
    <w:uiPriority w:val="9"/>
    <w:qFormat/>
    <w:rsid w:val="00626E14"/>
    <w:pPr>
      <w:keepNext/>
      <w:keepLines/>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770FC1"/>
    <w:pPr>
      <w:keepNext/>
      <w:keepLines/>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770FC1"/>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4C6"/>
    <w:pPr>
      <w:ind w:left="720"/>
      <w:contextualSpacing/>
    </w:pPr>
  </w:style>
  <w:style w:type="paragraph" w:styleId="Title">
    <w:name w:val="Title"/>
    <w:basedOn w:val="Normal"/>
    <w:next w:val="Normal"/>
    <w:link w:val="TitleChar"/>
    <w:uiPriority w:val="10"/>
    <w:qFormat/>
    <w:rsid w:val="00626E14"/>
    <w:pPr>
      <w:contextualSpacing/>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626E14"/>
    <w:rPr>
      <w:rFonts w:ascii="DejaVu Sans Mono" w:eastAsiaTheme="majorEastAsia" w:hAnsi="DejaVu Sans Mono" w:cstheme="majorBidi"/>
      <w:b/>
      <w:spacing w:val="5"/>
      <w:kern w:val="28"/>
      <w:sz w:val="28"/>
      <w:szCs w:val="52"/>
    </w:rPr>
  </w:style>
  <w:style w:type="character" w:customStyle="1" w:styleId="Heading1Char">
    <w:name w:val="Heading 1 Char"/>
    <w:basedOn w:val="DefaultParagraphFont"/>
    <w:link w:val="Heading1"/>
    <w:uiPriority w:val="9"/>
    <w:rsid w:val="00626E14"/>
    <w:rPr>
      <w:rFonts w:ascii="DejaVu Sans Mono" w:eastAsiaTheme="majorEastAsia" w:hAnsi="DejaVu Sans Mono" w:cstheme="majorBidi"/>
      <w:b/>
      <w:bCs/>
      <w:sz w:val="24"/>
      <w:szCs w:val="28"/>
    </w:rPr>
  </w:style>
  <w:style w:type="paragraph" w:styleId="Caption">
    <w:name w:val="caption"/>
    <w:basedOn w:val="Normal"/>
    <w:next w:val="Normal"/>
    <w:uiPriority w:val="35"/>
    <w:unhideWhenUsed/>
    <w:qFormat/>
    <w:rsid w:val="00866932"/>
    <w:pPr>
      <w:jc w:val="center"/>
    </w:pPr>
    <w:rPr>
      <w:bCs/>
      <w:sz w:val="22"/>
      <w:szCs w:val="18"/>
    </w:rPr>
  </w:style>
  <w:style w:type="character" w:customStyle="1" w:styleId="Heading2Char">
    <w:name w:val="Heading 2 Char"/>
    <w:basedOn w:val="DefaultParagraphFont"/>
    <w:link w:val="Heading2"/>
    <w:uiPriority w:val="9"/>
    <w:rsid w:val="00770FC1"/>
    <w:rPr>
      <w:rFonts w:ascii="DejaVu Sans Condensed" w:eastAsiaTheme="majorEastAsia" w:hAnsi="DejaVu Sans Condensed" w:cstheme="majorBidi"/>
      <w:bCs/>
      <w:sz w:val="24"/>
      <w:szCs w:val="26"/>
    </w:rPr>
  </w:style>
  <w:style w:type="table" w:styleId="TableGrid">
    <w:name w:val="Table Grid"/>
    <w:basedOn w:val="TableNormal"/>
    <w:uiPriority w:val="59"/>
    <w:rsid w:val="00B64F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770FC1"/>
    <w:rPr>
      <w:rFonts w:asciiTheme="majorHAnsi" w:eastAsiaTheme="majorEastAsia" w:hAnsiTheme="majorHAnsi" w:cstheme="majorBidi"/>
      <w:b/>
      <w:bCs/>
      <w:color w:val="4F81BD" w:themeColor="accent1"/>
      <w:sz w:val="24"/>
    </w:rPr>
  </w:style>
  <w:style w:type="paragraph" w:styleId="FootnoteText">
    <w:name w:val="footnote text"/>
    <w:basedOn w:val="Normal"/>
    <w:link w:val="FootnoteTextChar"/>
    <w:uiPriority w:val="99"/>
    <w:semiHidden/>
    <w:unhideWhenUsed/>
    <w:rsid w:val="00724174"/>
    <w:pPr>
      <w:spacing w:line="240" w:lineRule="auto"/>
    </w:pPr>
    <w:rPr>
      <w:sz w:val="20"/>
      <w:szCs w:val="20"/>
    </w:rPr>
  </w:style>
  <w:style w:type="character" w:customStyle="1" w:styleId="FootnoteTextChar">
    <w:name w:val="Footnote Text Char"/>
    <w:basedOn w:val="DefaultParagraphFont"/>
    <w:link w:val="FootnoteText"/>
    <w:uiPriority w:val="99"/>
    <w:semiHidden/>
    <w:rsid w:val="00724174"/>
    <w:rPr>
      <w:rFonts w:ascii="DejaVu Sans Condensed" w:hAnsi="DejaVu Sans Condensed"/>
      <w:sz w:val="20"/>
      <w:szCs w:val="20"/>
    </w:rPr>
  </w:style>
  <w:style w:type="character" w:styleId="FootnoteReference">
    <w:name w:val="footnote reference"/>
    <w:basedOn w:val="DefaultParagraphFont"/>
    <w:uiPriority w:val="99"/>
    <w:semiHidden/>
    <w:unhideWhenUsed/>
    <w:rsid w:val="00724174"/>
    <w:rPr>
      <w:vertAlign w:val="superscript"/>
    </w:rPr>
  </w:style>
  <w:style w:type="character" w:styleId="Hyperlink">
    <w:name w:val="Hyperlink"/>
    <w:basedOn w:val="DefaultParagraphFont"/>
    <w:uiPriority w:val="99"/>
    <w:unhideWhenUsed/>
    <w:rsid w:val="00B80F50"/>
    <w:rPr>
      <w:color w:val="0000FF" w:themeColor="hyperlink"/>
      <w:u w:val="single"/>
    </w:rPr>
  </w:style>
  <w:style w:type="paragraph" w:styleId="Header">
    <w:name w:val="header"/>
    <w:basedOn w:val="Normal"/>
    <w:link w:val="HeaderChar"/>
    <w:uiPriority w:val="99"/>
    <w:unhideWhenUsed/>
    <w:rsid w:val="006C1AFB"/>
    <w:pPr>
      <w:tabs>
        <w:tab w:val="center" w:pos="4513"/>
        <w:tab w:val="right" w:pos="9026"/>
      </w:tabs>
      <w:spacing w:line="240" w:lineRule="auto"/>
    </w:pPr>
  </w:style>
  <w:style w:type="character" w:customStyle="1" w:styleId="HeaderChar">
    <w:name w:val="Header Char"/>
    <w:basedOn w:val="DefaultParagraphFont"/>
    <w:link w:val="Header"/>
    <w:uiPriority w:val="99"/>
    <w:rsid w:val="006C1AFB"/>
    <w:rPr>
      <w:rFonts w:ascii="DejaVu Sans Condensed" w:hAnsi="DejaVu Sans Condensed"/>
      <w:sz w:val="24"/>
    </w:rPr>
  </w:style>
  <w:style w:type="paragraph" w:styleId="Footer">
    <w:name w:val="footer"/>
    <w:basedOn w:val="Normal"/>
    <w:link w:val="FooterChar"/>
    <w:uiPriority w:val="99"/>
    <w:unhideWhenUsed/>
    <w:rsid w:val="006C1AFB"/>
    <w:pPr>
      <w:tabs>
        <w:tab w:val="center" w:pos="4513"/>
        <w:tab w:val="right" w:pos="9026"/>
      </w:tabs>
      <w:spacing w:line="240" w:lineRule="auto"/>
    </w:pPr>
  </w:style>
  <w:style w:type="character" w:customStyle="1" w:styleId="FooterChar">
    <w:name w:val="Footer Char"/>
    <w:basedOn w:val="DefaultParagraphFont"/>
    <w:link w:val="Footer"/>
    <w:uiPriority w:val="99"/>
    <w:rsid w:val="006C1AFB"/>
    <w:rPr>
      <w:rFonts w:ascii="DejaVu Sans Condensed" w:hAnsi="DejaVu Sans Condensed"/>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framework.zend.com/license" TargetMode="External"/><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jquer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3790E3-D4D3-4B5E-A3E8-CE2862D74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TotalTime>
  <Pages>16</Pages>
  <Words>2539</Words>
  <Characters>14476</Characters>
  <Application>Microsoft Office Word</Application>
  <DocSecurity>0</DocSecurity>
  <Lines>120</Lines>
  <Paragraphs>33</Paragraphs>
  <ScaleCrop>false</ScaleCrop>
  <HeadingPairs>
    <vt:vector size="4" baseType="variant">
      <vt:variant>
        <vt:lpstr>Title</vt:lpstr>
      </vt:variant>
      <vt:variant>
        <vt:i4>1</vt:i4>
      </vt:variant>
      <vt:variant>
        <vt:lpstr>Headings</vt:lpstr>
      </vt:variant>
      <vt:variant>
        <vt:i4>28</vt:i4>
      </vt:variant>
    </vt:vector>
  </HeadingPairs>
  <TitlesOfParts>
    <vt:vector size="29" baseType="lpstr">
      <vt:lpstr>Proposal Tugas Akhir</vt:lpstr>
      <vt:lpstr>JUDUL: SISTEM INFORMASI AKUNTANSI BERBASIS WEB DENGAN PENDEKATAN AJAX PADA PT. B</vt:lpstr>
      <vt:lpstr>LATAR BELAKANG</vt:lpstr>
      <vt:lpstr>IDENTIFIKASI MASALAH</vt:lpstr>
      <vt:lpstr>BATASAN MASALAH</vt:lpstr>
      <vt:lpstr>TUJUAN DAN MANFAAT</vt:lpstr>
      <vt:lpstr>TINJAUAN PUSTAKA</vt:lpstr>
      <vt:lpstr>    5.1 Pengertian Sistem</vt:lpstr>
      <vt:lpstr>    5.2 Pengertian Informasi</vt:lpstr>
      <vt:lpstr>    5.3 Pengertian Sistem Informasi</vt:lpstr>
      <vt:lpstr>    5.4 Pengertian Akuntansi</vt:lpstr>
      <vt:lpstr>    5.5 Pengertian Sistem Informasi Akuntansi</vt:lpstr>
      <vt:lpstr>    5.6 Pengertian Web</vt:lpstr>
      <vt:lpstr>    5.7 PHP</vt:lpstr>
      <vt:lpstr>    5.8 Zend Framework</vt:lpstr>
      <vt:lpstr>    5.9 Ajax</vt:lpstr>
      <vt:lpstr>    5.10 JQuery</vt:lpstr>
      <vt:lpstr>    5.11 MySQL</vt:lpstr>
      <vt:lpstr>METODE PENELITIAN</vt:lpstr>
      <vt:lpstr>    6.1 Metode Pengumpulan Data</vt:lpstr>
      <vt:lpstr>    6.2 Metode Pengembangan Sistem</vt:lpstr>
      <vt:lpstr>SISTEMATIKA PENULISAN</vt:lpstr>
      <vt:lpstr>    BAB I	PENDAHULUAN</vt:lpstr>
      <vt:lpstr>    BAB II	LANDASAN TEORI</vt:lpstr>
      <vt:lpstr>    BAB III	GAMBARAN UMUM PERUSAHAAN</vt:lpstr>
      <vt:lpstr>    BAB IV	ANALISIS DAN PERANCANGAN</vt:lpstr>
      <vt:lpstr>    BAB V	PENUTUP</vt:lpstr>
      <vt:lpstr>JADWAL PELAKSANAAN</vt:lpstr>
      <vt:lpstr>DAFTAR PUSTAKA</vt:lpstr>
    </vt:vector>
  </TitlesOfParts>
  <Company>Home</Company>
  <LinksUpToDate>false</LinksUpToDate>
  <CharactersWithSpaces>16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Kerja Praktek</dc:title>
  <dc:creator>Adi Sayoga</dc:creator>
  <dc:description>Proposal Kerja Praktek STMIK Bandung Bali</dc:description>
  <cp:lastModifiedBy>Adi Sayoga</cp:lastModifiedBy>
  <cp:revision>280</cp:revision>
  <cp:lastPrinted>2010-09-28T07:04:00Z</cp:lastPrinted>
  <dcterms:created xsi:type="dcterms:W3CDTF">2010-09-20T14:09:00Z</dcterms:created>
  <dcterms:modified xsi:type="dcterms:W3CDTF">2010-09-28T07:18:00Z</dcterms:modified>
</cp:coreProperties>
</file>